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EndPr/>
      <w:sdtContent>
        <w:p w:rsidR="00B404D9" w:rsidRDefault="00B404D9">
          <w:pPr>
            <w:pStyle w:val="En-ttedetabledesmatires"/>
          </w:pPr>
          <w:r>
            <w:rPr>
              <w:lang w:val="fr-FR"/>
            </w:rPr>
            <w:t>Conte</w:t>
          </w:r>
          <w:bookmarkStart w:id="0" w:name="_GoBack"/>
          <w:bookmarkEnd w:id="0"/>
          <w:r>
            <w:rPr>
              <w:lang w:val="fr-FR"/>
            </w:rPr>
            <w:t>nu</w:t>
          </w:r>
        </w:p>
        <w:p w:rsidR="00FB4E5C"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50206369" w:history="1">
            <w:r w:rsidR="00FB4E5C" w:rsidRPr="005F3877">
              <w:rPr>
                <w:rStyle w:val="Lienhypertexte"/>
                <w:noProof/>
              </w:rPr>
              <w:t>1.</w:t>
            </w:r>
            <w:r w:rsidR="00FB4E5C">
              <w:rPr>
                <w:rFonts w:asciiTheme="minorHAnsi" w:eastAsiaTheme="minorEastAsia" w:hAnsiTheme="minorHAnsi" w:cstheme="minorBidi"/>
                <w:noProof/>
              </w:rPr>
              <w:tab/>
            </w:r>
            <w:r w:rsidR="00FB4E5C" w:rsidRPr="005F3877">
              <w:rPr>
                <w:rStyle w:val="Lienhypertexte"/>
                <w:noProof/>
              </w:rPr>
              <w:t>Introduction</w:t>
            </w:r>
            <w:r w:rsidR="00FB4E5C">
              <w:rPr>
                <w:noProof/>
                <w:webHidden/>
              </w:rPr>
              <w:tab/>
            </w:r>
            <w:r w:rsidR="00FB4E5C">
              <w:rPr>
                <w:noProof/>
                <w:webHidden/>
              </w:rPr>
              <w:fldChar w:fldCharType="begin"/>
            </w:r>
            <w:r w:rsidR="00FB4E5C">
              <w:rPr>
                <w:noProof/>
                <w:webHidden/>
              </w:rPr>
              <w:instrText xml:space="preserve"> PAGEREF _Toc450206369 \h </w:instrText>
            </w:r>
            <w:r w:rsidR="00FB4E5C">
              <w:rPr>
                <w:noProof/>
                <w:webHidden/>
              </w:rPr>
            </w:r>
            <w:r w:rsidR="00FB4E5C">
              <w:rPr>
                <w:noProof/>
                <w:webHidden/>
              </w:rPr>
              <w:fldChar w:fldCharType="separate"/>
            </w:r>
            <w:r w:rsidR="00FB4E5C">
              <w:rPr>
                <w:noProof/>
                <w:webHidden/>
              </w:rPr>
              <w:t>1</w:t>
            </w:r>
            <w:r w:rsidR="00FB4E5C">
              <w:rPr>
                <w:noProof/>
                <w:webHidden/>
              </w:rPr>
              <w:fldChar w:fldCharType="end"/>
            </w:r>
          </w:hyperlink>
        </w:p>
        <w:p w:rsidR="00FB4E5C" w:rsidRDefault="00FB4E5C">
          <w:pPr>
            <w:pStyle w:val="TM1"/>
            <w:tabs>
              <w:tab w:val="left" w:pos="440"/>
              <w:tab w:val="right" w:leader="dot" w:pos="9060"/>
            </w:tabs>
            <w:rPr>
              <w:rFonts w:asciiTheme="minorHAnsi" w:eastAsiaTheme="minorEastAsia" w:hAnsiTheme="minorHAnsi" w:cstheme="minorBidi"/>
              <w:noProof/>
            </w:rPr>
          </w:pPr>
          <w:hyperlink w:anchor="_Toc450206370" w:history="1">
            <w:r w:rsidRPr="005F3877">
              <w:rPr>
                <w:rStyle w:val="Lienhypertexte"/>
                <w:noProof/>
              </w:rPr>
              <w:t>2.</w:t>
            </w:r>
            <w:r>
              <w:rPr>
                <w:rFonts w:asciiTheme="minorHAnsi" w:eastAsiaTheme="minorEastAsia" w:hAnsiTheme="minorHAnsi" w:cstheme="minorBidi"/>
                <w:noProof/>
              </w:rPr>
              <w:tab/>
            </w:r>
            <w:r w:rsidRPr="005F3877">
              <w:rPr>
                <w:rStyle w:val="Lienhypertexte"/>
                <w:noProof/>
              </w:rPr>
              <w:t>Analyse de l’existant et cahier des charges</w:t>
            </w:r>
            <w:r>
              <w:rPr>
                <w:noProof/>
                <w:webHidden/>
              </w:rPr>
              <w:tab/>
            </w:r>
            <w:r>
              <w:rPr>
                <w:noProof/>
                <w:webHidden/>
              </w:rPr>
              <w:fldChar w:fldCharType="begin"/>
            </w:r>
            <w:r>
              <w:rPr>
                <w:noProof/>
                <w:webHidden/>
              </w:rPr>
              <w:instrText xml:space="preserve"> PAGEREF _Toc450206370 \h </w:instrText>
            </w:r>
            <w:r>
              <w:rPr>
                <w:noProof/>
                <w:webHidden/>
              </w:rPr>
            </w:r>
            <w:r>
              <w:rPr>
                <w:noProof/>
                <w:webHidden/>
              </w:rPr>
              <w:fldChar w:fldCharType="separate"/>
            </w:r>
            <w:r>
              <w:rPr>
                <w:noProof/>
                <w:webHidden/>
              </w:rPr>
              <w:t>2</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71" w:history="1">
            <w:r w:rsidRPr="005F3877">
              <w:rPr>
                <w:rStyle w:val="Lienhypertexte"/>
                <w:noProof/>
                <w:lang w:val="en-US"/>
              </w:rPr>
              <w:t>2.1.</w:t>
            </w:r>
            <w:r>
              <w:rPr>
                <w:rFonts w:asciiTheme="minorHAnsi" w:eastAsiaTheme="minorEastAsia" w:hAnsiTheme="minorHAnsi" w:cstheme="minorBidi"/>
                <w:noProof/>
              </w:rPr>
              <w:tab/>
            </w:r>
            <w:r w:rsidRPr="005F3877">
              <w:rPr>
                <w:rStyle w:val="Lienhypertexte"/>
                <w:noProof/>
              </w:rPr>
              <w:t>Analyse de l’existant</w:t>
            </w:r>
            <w:r>
              <w:rPr>
                <w:noProof/>
                <w:webHidden/>
              </w:rPr>
              <w:tab/>
            </w:r>
            <w:r>
              <w:rPr>
                <w:noProof/>
                <w:webHidden/>
              </w:rPr>
              <w:fldChar w:fldCharType="begin"/>
            </w:r>
            <w:r>
              <w:rPr>
                <w:noProof/>
                <w:webHidden/>
              </w:rPr>
              <w:instrText xml:space="preserve"> PAGEREF _Toc450206371 \h </w:instrText>
            </w:r>
            <w:r>
              <w:rPr>
                <w:noProof/>
                <w:webHidden/>
              </w:rPr>
            </w:r>
            <w:r>
              <w:rPr>
                <w:noProof/>
                <w:webHidden/>
              </w:rPr>
              <w:fldChar w:fldCharType="separate"/>
            </w:r>
            <w:r>
              <w:rPr>
                <w:noProof/>
                <w:webHidden/>
              </w:rPr>
              <w:t>2</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72" w:history="1">
            <w:r w:rsidRPr="005F3877">
              <w:rPr>
                <w:rStyle w:val="Lienhypertexte"/>
                <w:noProof/>
                <w:lang w:val="en-US"/>
              </w:rPr>
              <w:t>2.2.</w:t>
            </w:r>
            <w:r>
              <w:rPr>
                <w:rFonts w:asciiTheme="minorHAnsi" w:eastAsiaTheme="minorEastAsia" w:hAnsiTheme="minorHAnsi" w:cstheme="minorBidi"/>
                <w:noProof/>
              </w:rPr>
              <w:tab/>
            </w:r>
            <w:r w:rsidRPr="005F3877">
              <w:rPr>
                <w:rStyle w:val="Lienhypertexte"/>
                <w:noProof/>
              </w:rPr>
              <w:t>Cahier des charges</w:t>
            </w:r>
            <w:r>
              <w:rPr>
                <w:noProof/>
                <w:webHidden/>
              </w:rPr>
              <w:tab/>
            </w:r>
            <w:r>
              <w:rPr>
                <w:noProof/>
                <w:webHidden/>
              </w:rPr>
              <w:fldChar w:fldCharType="begin"/>
            </w:r>
            <w:r>
              <w:rPr>
                <w:noProof/>
                <w:webHidden/>
              </w:rPr>
              <w:instrText xml:space="preserve"> PAGEREF _Toc450206372 \h </w:instrText>
            </w:r>
            <w:r>
              <w:rPr>
                <w:noProof/>
                <w:webHidden/>
              </w:rPr>
            </w:r>
            <w:r>
              <w:rPr>
                <w:noProof/>
                <w:webHidden/>
              </w:rPr>
              <w:fldChar w:fldCharType="separate"/>
            </w:r>
            <w:r>
              <w:rPr>
                <w:noProof/>
                <w:webHidden/>
              </w:rPr>
              <w:t>2</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73" w:history="1">
            <w:r w:rsidRPr="005F3877">
              <w:rPr>
                <w:rStyle w:val="Lienhypertexte"/>
                <w:noProof/>
                <w:lang w:val="en-US"/>
              </w:rPr>
              <w:t>2.3.</w:t>
            </w:r>
            <w:r>
              <w:rPr>
                <w:rFonts w:asciiTheme="minorHAnsi" w:eastAsiaTheme="minorEastAsia" w:hAnsiTheme="minorHAnsi" w:cstheme="minorBidi"/>
                <w:noProof/>
              </w:rPr>
              <w:tab/>
            </w:r>
            <w:r w:rsidRPr="005F3877">
              <w:rPr>
                <w:rStyle w:val="Lienhypertexte"/>
                <w:noProof/>
              </w:rPr>
              <w:t>PICOS18</w:t>
            </w:r>
            <w:r>
              <w:rPr>
                <w:noProof/>
                <w:webHidden/>
              </w:rPr>
              <w:tab/>
            </w:r>
            <w:r>
              <w:rPr>
                <w:noProof/>
                <w:webHidden/>
              </w:rPr>
              <w:fldChar w:fldCharType="begin"/>
            </w:r>
            <w:r>
              <w:rPr>
                <w:noProof/>
                <w:webHidden/>
              </w:rPr>
              <w:instrText xml:space="preserve"> PAGEREF _Toc450206373 \h </w:instrText>
            </w:r>
            <w:r>
              <w:rPr>
                <w:noProof/>
                <w:webHidden/>
              </w:rPr>
            </w:r>
            <w:r>
              <w:rPr>
                <w:noProof/>
                <w:webHidden/>
              </w:rPr>
              <w:fldChar w:fldCharType="separate"/>
            </w:r>
            <w:r>
              <w:rPr>
                <w:noProof/>
                <w:webHidden/>
              </w:rPr>
              <w:t>2</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74" w:history="1">
            <w:r w:rsidRPr="005F3877">
              <w:rPr>
                <w:rStyle w:val="Lienhypertexte"/>
                <w:noProof/>
                <w:lang w:val="en-US"/>
              </w:rPr>
              <w:t>2.4.</w:t>
            </w:r>
            <w:r>
              <w:rPr>
                <w:rFonts w:asciiTheme="minorHAnsi" w:eastAsiaTheme="minorEastAsia" w:hAnsiTheme="minorHAnsi" w:cstheme="minorBidi"/>
                <w:noProof/>
              </w:rPr>
              <w:tab/>
            </w:r>
            <w:r w:rsidRPr="005F3877">
              <w:rPr>
                <w:rStyle w:val="Lienhypertexte"/>
                <w:noProof/>
              </w:rPr>
              <w:t>Capteurs</w:t>
            </w:r>
            <w:r>
              <w:rPr>
                <w:noProof/>
                <w:webHidden/>
              </w:rPr>
              <w:tab/>
            </w:r>
            <w:r>
              <w:rPr>
                <w:noProof/>
                <w:webHidden/>
              </w:rPr>
              <w:fldChar w:fldCharType="begin"/>
            </w:r>
            <w:r>
              <w:rPr>
                <w:noProof/>
                <w:webHidden/>
              </w:rPr>
              <w:instrText xml:space="preserve"> PAGEREF _Toc450206374 \h </w:instrText>
            </w:r>
            <w:r>
              <w:rPr>
                <w:noProof/>
                <w:webHidden/>
              </w:rPr>
            </w:r>
            <w:r>
              <w:rPr>
                <w:noProof/>
                <w:webHidden/>
              </w:rPr>
              <w:fldChar w:fldCharType="separate"/>
            </w:r>
            <w:r>
              <w:rPr>
                <w:noProof/>
                <w:webHidden/>
              </w:rPr>
              <w:t>3</w:t>
            </w:r>
            <w:r>
              <w:rPr>
                <w:noProof/>
                <w:webHidden/>
              </w:rPr>
              <w:fldChar w:fldCharType="end"/>
            </w:r>
          </w:hyperlink>
        </w:p>
        <w:p w:rsidR="00FB4E5C" w:rsidRDefault="00FB4E5C">
          <w:pPr>
            <w:pStyle w:val="TM2"/>
            <w:tabs>
              <w:tab w:val="left" w:pos="1100"/>
              <w:tab w:val="right" w:leader="dot" w:pos="9060"/>
            </w:tabs>
            <w:rPr>
              <w:rFonts w:asciiTheme="minorHAnsi" w:eastAsiaTheme="minorEastAsia" w:hAnsiTheme="minorHAnsi" w:cstheme="minorBidi"/>
              <w:noProof/>
            </w:rPr>
          </w:pPr>
          <w:hyperlink w:anchor="_Toc450206375" w:history="1">
            <w:r w:rsidRPr="005F3877">
              <w:rPr>
                <w:rStyle w:val="Lienhypertexte"/>
                <w:noProof/>
              </w:rPr>
              <w:t>2.4.1.</w:t>
            </w:r>
            <w:r>
              <w:rPr>
                <w:rFonts w:asciiTheme="minorHAnsi" w:eastAsiaTheme="minorEastAsia" w:hAnsiTheme="minorHAnsi" w:cstheme="minorBidi"/>
                <w:noProof/>
              </w:rPr>
              <w:tab/>
            </w:r>
            <w:r w:rsidRPr="005F3877">
              <w:rPr>
                <w:rStyle w:val="Lienhypertexte"/>
                <w:noProof/>
              </w:rPr>
              <w:t>Température</w:t>
            </w:r>
            <w:r>
              <w:rPr>
                <w:noProof/>
                <w:webHidden/>
              </w:rPr>
              <w:tab/>
            </w:r>
            <w:r>
              <w:rPr>
                <w:noProof/>
                <w:webHidden/>
              </w:rPr>
              <w:fldChar w:fldCharType="begin"/>
            </w:r>
            <w:r>
              <w:rPr>
                <w:noProof/>
                <w:webHidden/>
              </w:rPr>
              <w:instrText xml:space="preserve"> PAGEREF _Toc450206375 \h </w:instrText>
            </w:r>
            <w:r>
              <w:rPr>
                <w:noProof/>
                <w:webHidden/>
              </w:rPr>
            </w:r>
            <w:r>
              <w:rPr>
                <w:noProof/>
                <w:webHidden/>
              </w:rPr>
              <w:fldChar w:fldCharType="separate"/>
            </w:r>
            <w:r>
              <w:rPr>
                <w:noProof/>
                <w:webHidden/>
              </w:rPr>
              <w:t>3</w:t>
            </w:r>
            <w:r>
              <w:rPr>
                <w:noProof/>
                <w:webHidden/>
              </w:rPr>
              <w:fldChar w:fldCharType="end"/>
            </w:r>
          </w:hyperlink>
        </w:p>
        <w:p w:rsidR="00FB4E5C" w:rsidRDefault="00FB4E5C">
          <w:pPr>
            <w:pStyle w:val="TM2"/>
            <w:tabs>
              <w:tab w:val="left" w:pos="1100"/>
              <w:tab w:val="right" w:leader="dot" w:pos="9060"/>
            </w:tabs>
            <w:rPr>
              <w:rFonts w:asciiTheme="minorHAnsi" w:eastAsiaTheme="minorEastAsia" w:hAnsiTheme="minorHAnsi" w:cstheme="minorBidi"/>
              <w:noProof/>
            </w:rPr>
          </w:pPr>
          <w:hyperlink w:anchor="_Toc450206376" w:history="1">
            <w:r w:rsidRPr="005F3877">
              <w:rPr>
                <w:rStyle w:val="Lienhypertexte"/>
                <w:noProof/>
              </w:rPr>
              <w:t>2.4.2.</w:t>
            </w:r>
            <w:r>
              <w:rPr>
                <w:rFonts w:asciiTheme="minorHAnsi" w:eastAsiaTheme="minorEastAsia" w:hAnsiTheme="minorHAnsi" w:cstheme="minorBidi"/>
                <w:noProof/>
              </w:rPr>
              <w:tab/>
            </w:r>
            <w:r w:rsidRPr="005F3877">
              <w:rPr>
                <w:rStyle w:val="Lienhypertexte"/>
                <w:noProof/>
              </w:rPr>
              <w:t>Accéléromètre</w:t>
            </w:r>
            <w:r>
              <w:rPr>
                <w:noProof/>
                <w:webHidden/>
              </w:rPr>
              <w:tab/>
            </w:r>
            <w:r>
              <w:rPr>
                <w:noProof/>
                <w:webHidden/>
              </w:rPr>
              <w:fldChar w:fldCharType="begin"/>
            </w:r>
            <w:r>
              <w:rPr>
                <w:noProof/>
                <w:webHidden/>
              </w:rPr>
              <w:instrText xml:space="preserve"> PAGEREF _Toc450206376 \h </w:instrText>
            </w:r>
            <w:r>
              <w:rPr>
                <w:noProof/>
                <w:webHidden/>
              </w:rPr>
            </w:r>
            <w:r>
              <w:rPr>
                <w:noProof/>
                <w:webHidden/>
              </w:rPr>
              <w:fldChar w:fldCharType="separate"/>
            </w:r>
            <w:r>
              <w:rPr>
                <w:noProof/>
                <w:webHidden/>
              </w:rPr>
              <w:t>3</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77" w:history="1">
            <w:r w:rsidRPr="005F3877">
              <w:rPr>
                <w:rStyle w:val="Lienhypertexte"/>
                <w:noProof/>
                <w:lang w:val="en-US"/>
              </w:rPr>
              <w:t>2.5.</w:t>
            </w:r>
            <w:r>
              <w:rPr>
                <w:rFonts w:asciiTheme="minorHAnsi" w:eastAsiaTheme="minorEastAsia" w:hAnsiTheme="minorHAnsi" w:cstheme="minorBidi"/>
                <w:noProof/>
              </w:rPr>
              <w:tab/>
            </w:r>
            <w:r w:rsidRPr="005F3877">
              <w:rPr>
                <w:rStyle w:val="Lienhypertexte"/>
                <w:noProof/>
              </w:rPr>
              <w:t>EEPROM</w:t>
            </w:r>
            <w:r>
              <w:rPr>
                <w:noProof/>
                <w:webHidden/>
              </w:rPr>
              <w:tab/>
            </w:r>
            <w:r>
              <w:rPr>
                <w:noProof/>
                <w:webHidden/>
              </w:rPr>
              <w:fldChar w:fldCharType="begin"/>
            </w:r>
            <w:r>
              <w:rPr>
                <w:noProof/>
                <w:webHidden/>
              </w:rPr>
              <w:instrText xml:space="preserve"> PAGEREF _Toc450206377 \h </w:instrText>
            </w:r>
            <w:r>
              <w:rPr>
                <w:noProof/>
                <w:webHidden/>
              </w:rPr>
            </w:r>
            <w:r>
              <w:rPr>
                <w:noProof/>
                <w:webHidden/>
              </w:rPr>
              <w:fldChar w:fldCharType="separate"/>
            </w:r>
            <w:r>
              <w:rPr>
                <w:noProof/>
                <w:webHidden/>
              </w:rPr>
              <w:t>4</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78" w:history="1">
            <w:r w:rsidRPr="005F3877">
              <w:rPr>
                <w:rStyle w:val="Lienhypertexte"/>
                <w:noProof/>
                <w:lang w:val="en-US"/>
              </w:rPr>
              <w:t>2.6.</w:t>
            </w:r>
            <w:r>
              <w:rPr>
                <w:rFonts w:asciiTheme="minorHAnsi" w:eastAsiaTheme="minorEastAsia" w:hAnsiTheme="minorHAnsi" w:cstheme="minorBidi"/>
                <w:noProof/>
              </w:rPr>
              <w:tab/>
            </w:r>
            <w:r w:rsidRPr="005F3877">
              <w:rPr>
                <w:rStyle w:val="Lienhypertexte"/>
                <w:noProof/>
              </w:rPr>
              <w:t>Android</w:t>
            </w:r>
            <w:r>
              <w:rPr>
                <w:noProof/>
                <w:webHidden/>
              </w:rPr>
              <w:tab/>
            </w:r>
            <w:r>
              <w:rPr>
                <w:noProof/>
                <w:webHidden/>
              </w:rPr>
              <w:fldChar w:fldCharType="begin"/>
            </w:r>
            <w:r>
              <w:rPr>
                <w:noProof/>
                <w:webHidden/>
              </w:rPr>
              <w:instrText xml:space="preserve"> PAGEREF _Toc450206378 \h </w:instrText>
            </w:r>
            <w:r>
              <w:rPr>
                <w:noProof/>
                <w:webHidden/>
              </w:rPr>
            </w:r>
            <w:r>
              <w:rPr>
                <w:noProof/>
                <w:webHidden/>
              </w:rPr>
              <w:fldChar w:fldCharType="separate"/>
            </w:r>
            <w:r>
              <w:rPr>
                <w:noProof/>
                <w:webHidden/>
              </w:rPr>
              <w:t>4</w:t>
            </w:r>
            <w:r>
              <w:rPr>
                <w:noProof/>
                <w:webHidden/>
              </w:rPr>
              <w:fldChar w:fldCharType="end"/>
            </w:r>
          </w:hyperlink>
        </w:p>
        <w:p w:rsidR="00FB4E5C" w:rsidRDefault="00FB4E5C">
          <w:pPr>
            <w:pStyle w:val="TM1"/>
            <w:tabs>
              <w:tab w:val="left" w:pos="440"/>
              <w:tab w:val="right" w:leader="dot" w:pos="9060"/>
            </w:tabs>
            <w:rPr>
              <w:rFonts w:asciiTheme="minorHAnsi" w:eastAsiaTheme="minorEastAsia" w:hAnsiTheme="minorHAnsi" w:cstheme="minorBidi"/>
              <w:noProof/>
            </w:rPr>
          </w:pPr>
          <w:hyperlink w:anchor="_Toc450206379" w:history="1">
            <w:r w:rsidRPr="005F3877">
              <w:rPr>
                <w:rStyle w:val="Lienhypertexte"/>
                <w:noProof/>
              </w:rPr>
              <w:t>3.</w:t>
            </w:r>
            <w:r>
              <w:rPr>
                <w:rFonts w:asciiTheme="minorHAnsi" w:eastAsiaTheme="minorEastAsia" w:hAnsiTheme="minorHAnsi" w:cstheme="minorBidi"/>
                <w:noProof/>
              </w:rPr>
              <w:tab/>
            </w:r>
            <w:r w:rsidRPr="005F3877">
              <w:rPr>
                <w:rStyle w:val="Lienhypertexte"/>
                <w:noProof/>
              </w:rPr>
              <w:t>Développement</w:t>
            </w:r>
            <w:r>
              <w:rPr>
                <w:noProof/>
                <w:webHidden/>
              </w:rPr>
              <w:tab/>
            </w:r>
            <w:r>
              <w:rPr>
                <w:noProof/>
                <w:webHidden/>
              </w:rPr>
              <w:fldChar w:fldCharType="begin"/>
            </w:r>
            <w:r>
              <w:rPr>
                <w:noProof/>
                <w:webHidden/>
              </w:rPr>
              <w:instrText xml:space="preserve"> PAGEREF _Toc450206379 \h </w:instrText>
            </w:r>
            <w:r>
              <w:rPr>
                <w:noProof/>
                <w:webHidden/>
              </w:rPr>
            </w:r>
            <w:r>
              <w:rPr>
                <w:noProof/>
                <w:webHidden/>
              </w:rPr>
              <w:fldChar w:fldCharType="separate"/>
            </w:r>
            <w:r>
              <w:rPr>
                <w:noProof/>
                <w:webHidden/>
              </w:rPr>
              <w:t>5</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0" w:history="1">
            <w:r w:rsidRPr="005F3877">
              <w:rPr>
                <w:rStyle w:val="Lienhypertexte"/>
                <w:noProof/>
                <w:lang w:val="en-US"/>
              </w:rPr>
              <w:t>3.1.</w:t>
            </w:r>
            <w:r>
              <w:rPr>
                <w:rFonts w:asciiTheme="minorHAnsi" w:eastAsiaTheme="minorEastAsia" w:hAnsiTheme="minorHAnsi" w:cstheme="minorBidi"/>
                <w:noProof/>
              </w:rPr>
              <w:tab/>
            </w:r>
            <w:r w:rsidRPr="005F3877">
              <w:rPr>
                <w:rStyle w:val="Lienhypertexte"/>
                <w:noProof/>
              </w:rPr>
              <w:t>PICOS18</w:t>
            </w:r>
            <w:r>
              <w:rPr>
                <w:noProof/>
                <w:webHidden/>
              </w:rPr>
              <w:tab/>
            </w:r>
            <w:r>
              <w:rPr>
                <w:noProof/>
                <w:webHidden/>
              </w:rPr>
              <w:fldChar w:fldCharType="begin"/>
            </w:r>
            <w:r>
              <w:rPr>
                <w:noProof/>
                <w:webHidden/>
              </w:rPr>
              <w:instrText xml:space="preserve"> PAGEREF _Toc450206380 \h </w:instrText>
            </w:r>
            <w:r>
              <w:rPr>
                <w:noProof/>
                <w:webHidden/>
              </w:rPr>
            </w:r>
            <w:r>
              <w:rPr>
                <w:noProof/>
                <w:webHidden/>
              </w:rPr>
              <w:fldChar w:fldCharType="separate"/>
            </w:r>
            <w:r>
              <w:rPr>
                <w:noProof/>
                <w:webHidden/>
              </w:rPr>
              <w:t>5</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1" w:history="1">
            <w:r w:rsidRPr="005F3877">
              <w:rPr>
                <w:rStyle w:val="Lienhypertexte"/>
                <w:noProof/>
                <w:lang w:val="en-US"/>
              </w:rPr>
              <w:t>3.2.</w:t>
            </w:r>
            <w:r>
              <w:rPr>
                <w:rFonts w:asciiTheme="minorHAnsi" w:eastAsiaTheme="minorEastAsia" w:hAnsiTheme="minorHAnsi" w:cstheme="minorBidi"/>
                <w:noProof/>
              </w:rPr>
              <w:tab/>
            </w:r>
            <w:r w:rsidRPr="005F3877">
              <w:rPr>
                <w:rStyle w:val="Lienhypertexte"/>
                <w:noProof/>
              </w:rPr>
              <w:t>Accéléromètre</w:t>
            </w:r>
            <w:r>
              <w:rPr>
                <w:noProof/>
                <w:webHidden/>
              </w:rPr>
              <w:tab/>
            </w:r>
            <w:r>
              <w:rPr>
                <w:noProof/>
                <w:webHidden/>
              </w:rPr>
              <w:fldChar w:fldCharType="begin"/>
            </w:r>
            <w:r>
              <w:rPr>
                <w:noProof/>
                <w:webHidden/>
              </w:rPr>
              <w:instrText xml:space="preserve"> PAGEREF _Toc450206381 \h </w:instrText>
            </w:r>
            <w:r>
              <w:rPr>
                <w:noProof/>
                <w:webHidden/>
              </w:rPr>
            </w:r>
            <w:r>
              <w:rPr>
                <w:noProof/>
                <w:webHidden/>
              </w:rPr>
              <w:fldChar w:fldCharType="separate"/>
            </w:r>
            <w:r>
              <w:rPr>
                <w:noProof/>
                <w:webHidden/>
              </w:rPr>
              <w:t>7</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2" w:history="1">
            <w:r w:rsidRPr="005F3877">
              <w:rPr>
                <w:rStyle w:val="Lienhypertexte"/>
                <w:noProof/>
                <w:lang w:val="en-US"/>
              </w:rPr>
              <w:t>3.3.</w:t>
            </w:r>
            <w:r>
              <w:rPr>
                <w:rFonts w:asciiTheme="minorHAnsi" w:eastAsiaTheme="minorEastAsia" w:hAnsiTheme="minorHAnsi" w:cstheme="minorBidi"/>
                <w:noProof/>
              </w:rPr>
              <w:tab/>
            </w:r>
            <w:r w:rsidRPr="005F3877">
              <w:rPr>
                <w:rStyle w:val="Lienhypertexte"/>
                <w:noProof/>
              </w:rPr>
              <w:t>Capteur température</w:t>
            </w:r>
            <w:r>
              <w:rPr>
                <w:noProof/>
                <w:webHidden/>
              </w:rPr>
              <w:tab/>
            </w:r>
            <w:r>
              <w:rPr>
                <w:noProof/>
                <w:webHidden/>
              </w:rPr>
              <w:fldChar w:fldCharType="begin"/>
            </w:r>
            <w:r>
              <w:rPr>
                <w:noProof/>
                <w:webHidden/>
              </w:rPr>
              <w:instrText xml:space="preserve"> PAGEREF _Toc450206382 \h </w:instrText>
            </w:r>
            <w:r>
              <w:rPr>
                <w:noProof/>
                <w:webHidden/>
              </w:rPr>
            </w:r>
            <w:r>
              <w:rPr>
                <w:noProof/>
                <w:webHidden/>
              </w:rPr>
              <w:fldChar w:fldCharType="separate"/>
            </w:r>
            <w:r>
              <w:rPr>
                <w:noProof/>
                <w:webHidden/>
              </w:rPr>
              <w:t>9</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3" w:history="1">
            <w:r w:rsidRPr="005F3877">
              <w:rPr>
                <w:rStyle w:val="Lienhypertexte"/>
                <w:noProof/>
                <w:lang w:val="en-US"/>
              </w:rPr>
              <w:t>3.4.</w:t>
            </w:r>
            <w:r>
              <w:rPr>
                <w:rFonts w:asciiTheme="minorHAnsi" w:eastAsiaTheme="minorEastAsia" w:hAnsiTheme="minorHAnsi" w:cstheme="minorBidi"/>
                <w:noProof/>
              </w:rPr>
              <w:tab/>
            </w:r>
            <w:r w:rsidRPr="005F3877">
              <w:rPr>
                <w:rStyle w:val="Lienhypertexte"/>
                <w:noProof/>
              </w:rPr>
              <w:t>Mémoire EEPROM</w:t>
            </w:r>
            <w:r>
              <w:rPr>
                <w:noProof/>
                <w:webHidden/>
              </w:rPr>
              <w:tab/>
            </w:r>
            <w:r>
              <w:rPr>
                <w:noProof/>
                <w:webHidden/>
              </w:rPr>
              <w:fldChar w:fldCharType="begin"/>
            </w:r>
            <w:r>
              <w:rPr>
                <w:noProof/>
                <w:webHidden/>
              </w:rPr>
              <w:instrText xml:space="preserve"> PAGEREF _Toc450206383 \h </w:instrText>
            </w:r>
            <w:r>
              <w:rPr>
                <w:noProof/>
                <w:webHidden/>
              </w:rPr>
            </w:r>
            <w:r>
              <w:rPr>
                <w:noProof/>
                <w:webHidden/>
              </w:rPr>
              <w:fldChar w:fldCharType="separate"/>
            </w:r>
            <w:r>
              <w:rPr>
                <w:noProof/>
                <w:webHidden/>
              </w:rPr>
              <w:t>9</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4" w:history="1">
            <w:r w:rsidRPr="005F3877">
              <w:rPr>
                <w:rStyle w:val="Lienhypertexte"/>
                <w:noProof/>
                <w:lang w:val="en-US"/>
              </w:rPr>
              <w:t>3.5.</w:t>
            </w:r>
            <w:r>
              <w:rPr>
                <w:rFonts w:asciiTheme="minorHAnsi" w:eastAsiaTheme="minorEastAsia" w:hAnsiTheme="minorHAnsi" w:cstheme="minorBidi"/>
                <w:noProof/>
              </w:rPr>
              <w:tab/>
            </w:r>
            <w:r w:rsidRPr="005F3877">
              <w:rPr>
                <w:rStyle w:val="Lienhypertexte"/>
                <w:noProof/>
              </w:rPr>
              <w:t>Android</w:t>
            </w:r>
            <w:r>
              <w:rPr>
                <w:noProof/>
                <w:webHidden/>
              </w:rPr>
              <w:tab/>
            </w:r>
            <w:r>
              <w:rPr>
                <w:noProof/>
                <w:webHidden/>
              </w:rPr>
              <w:fldChar w:fldCharType="begin"/>
            </w:r>
            <w:r>
              <w:rPr>
                <w:noProof/>
                <w:webHidden/>
              </w:rPr>
              <w:instrText xml:space="preserve"> PAGEREF _Toc450206384 \h </w:instrText>
            </w:r>
            <w:r>
              <w:rPr>
                <w:noProof/>
                <w:webHidden/>
              </w:rPr>
            </w:r>
            <w:r>
              <w:rPr>
                <w:noProof/>
                <w:webHidden/>
              </w:rPr>
              <w:fldChar w:fldCharType="separate"/>
            </w:r>
            <w:r>
              <w:rPr>
                <w:noProof/>
                <w:webHidden/>
              </w:rPr>
              <w:t>9</w:t>
            </w:r>
            <w:r>
              <w:rPr>
                <w:noProof/>
                <w:webHidden/>
              </w:rPr>
              <w:fldChar w:fldCharType="end"/>
            </w:r>
          </w:hyperlink>
        </w:p>
        <w:p w:rsidR="00FB4E5C" w:rsidRDefault="00FB4E5C">
          <w:pPr>
            <w:pStyle w:val="TM1"/>
            <w:tabs>
              <w:tab w:val="left" w:pos="440"/>
              <w:tab w:val="right" w:leader="dot" w:pos="9060"/>
            </w:tabs>
            <w:rPr>
              <w:rFonts w:asciiTheme="minorHAnsi" w:eastAsiaTheme="minorEastAsia" w:hAnsiTheme="minorHAnsi" w:cstheme="minorBidi"/>
              <w:noProof/>
            </w:rPr>
          </w:pPr>
          <w:hyperlink w:anchor="_Toc450206385" w:history="1">
            <w:r w:rsidRPr="005F3877">
              <w:rPr>
                <w:rStyle w:val="Lienhypertexte"/>
                <w:noProof/>
              </w:rPr>
              <w:t>4.</w:t>
            </w:r>
            <w:r>
              <w:rPr>
                <w:rFonts w:asciiTheme="minorHAnsi" w:eastAsiaTheme="minorEastAsia" w:hAnsiTheme="minorHAnsi" w:cstheme="minorBidi"/>
                <w:noProof/>
              </w:rPr>
              <w:tab/>
            </w:r>
            <w:r w:rsidRPr="005F3877">
              <w:rPr>
                <w:rStyle w:val="Lienhypertexte"/>
                <w:noProof/>
              </w:rPr>
              <w:t>Résultats</w:t>
            </w:r>
            <w:r>
              <w:rPr>
                <w:noProof/>
                <w:webHidden/>
              </w:rPr>
              <w:tab/>
            </w:r>
            <w:r>
              <w:rPr>
                <w:noProof/>
                <w:webHidden/>
              </w:rPr>
              <w:fldChar w:fldCharType="begin"/>
            </w:r>
            <w:r>
              <w:rPr>
                <w:noProof/>
                <w:webHidden/>
              </w:rPr>
              <w:instrText xml:space="preserve"> PAGEREF _Toc450206385 \h </w:instrText>
            </w:r>
            <w:r>
              <w:rPr>
                <w:noProof/>
                <w:webHidden/>
              </w:rPr>
            </w:r>
            <w:r>
              <w:rPr>
                <w:noProof/>
                <w:webHidden/>
              </w:rPr>
              <w:fldChar w:fldCharType="separate"/>
            </w:r>
            <w:r>
              <w:rPr>
                <w:noProof/>
                <w:webHidden/>
              </w:rPr>
              <w:t>10</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6" w:history="1">
            <w:r w:rsidRPr="005F3877">
              <w:rPr>
                <w:rStyle w:val="Lienhypertexte"/>
                <w:noProof/>
                <w:lang w:val="en-US"/>
              </w:rPr>
              <w:t>4.1.</w:t>
            </w:r>
            <w:r>
              <w:rPr>
                <w:rFonts w:asciiTheme="minorHAnsi" w:eastAsiaTheme="minorEastAsia" w:hAnsiTheme="minorHAnsi" w:cstheme="minorBidi"/>
                <w:noProof/>
              </w:rPr>
              <w:tab/>
            </w:r>
            <w:r w:rsidRPr="005F3877">
              <w:rPr>
                <w:rStyle w:val="Lienhypertexte"/>
                <w:noProof/>
              </w:rPr>
              <w:t>Liste des modifications apportées – nouvelles fonctionnalités</w:t>
            </w:r>
            <w:r>
              <w:rPr>
                <w:noProof/>
                <w:webHidden/>
              </w:rPr>
              <w:tab/>
            </w:r>
            <w:r>
              <w:rPr>
                <w:noProof/>
                <w:webHidden/>
              </w:rPr>
              <w:fldChar w:fldCharType="begin"/>
            </w:r>
            <w:r>
              <w:rPr>
                <w:noProof/>
                <w:webHidden/>
              </w:rPr>
              <w:instrText xml:space="preserve"> PAGEREF _Toc450206386 \h </w:instrText>
            </w:r>
            <w:r>
              <w:rPr>
                <w:noProof/>
                <w:webHidden/>
              </w:rPr>
            </w:r>
            <w:r>
              <w:rPr>
                <w:noProof/>
                <w:webHidden/>
              </w:rPr>
              <w:fldChar w:fldCharType="separate"/>
            </w:r>
            <w:r>
              <w:rPr>
                <w:noProof/>
                <w:webHidden/>
              </w:rPr>
              <w:t>10</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87" w:history="1">
            <w:r w:rsidRPr="005F3877">
              <w:rPr>
                <w:rStyle w:val="Lienhypertexte"/>
                <w:noProof/>
                <w:lang w:val="en-US"/>
              </w:rPr>
              <w:t>4.2.</w:t>
            </w:r>
            <w:r>
              <w:rPr>
                <w:rFonts w:asciiTheme="minorHAnsi" w:eastAsiaTheme="minorEastAsia" w:hAnsiTheme="minorHAnsi" w:cstheme="minorBidi"/>
                <w:noProof/>
              </w:rPr>
              <w:tab/>
            </w:r>
            <w:r w:rsidRPr="005F3877">
              <w:rPr>
                <w:rStyle w:val="Lienhypertexte"/>
                <w:noProof/>
              </w:rPr>
              <w:t>PIC</w:t>
            </w:r>
            <w:r>
              <w:rPr>
                <w:noProof/>
                <w:webHidden/>
              </w:rPr>
              <w:tab/>
            </w:r>
            <w:r>
              <w:rPr>
                <w:noProof/>
                <w:webHidden/>
              </w:rPr>
              <w:fldChar w:fldCharType="begin"/>
            </w:r>
            <w:r>
              <w:rPr>
                <w:noProof/>
                <w:webHidden/>
              </w:rPr>
              <w:instrText xml:space="preserve"> PAGEREF _Toc450206387 \h </w:instrText>
            </w:r>
            <w:r>
              <w:rPr>
                <w:noProof/>
                <w:webHidden/>
              </w:rPr>
            </w:r>
            <w:r>
              <w:rPr>
                <w:noProof/>
                <w:webHidden/>
              </w:rPr>
              <w:fldChar w:fldCharType="separate"/>
            </w:r>
            <w:r>
              <w:rPr>
                <w:noProof/>
                <w:webHidden/>
              </w:rPr>
              <w:t>10</w:t>
            </w:r>
            <w:r>
              <w:rPr>
                <w:noProof/>
                <w:webHidden/>
              </w:rPr>
              <w:fldChar w:fldCharType="end"/>
            </w:r>
          </w:hyperlink>
        </w:p>
        <w:p w:rsidR="00FB4E5C" w:rsidRDefault="00FB4E5C">
          <w:pPr>
            <w:pStyle w:val="TM3"/>
            <w:tabs>
              <w:tab w:val="left" w:pos="1320"/>
              <w:tab w:val="right" w:leader="dot" w:pos="9060"/>
            </w:tabs>
            <w:rPr>
              <w:rFonts w:asciiTheme="minorHAnsi" w:eastAsiaTheme="minorEastAsia" w:hAnsiTheme="minorHAnsi" w:cstheme="minorBidi"/>
              <w:noProof/>
            </w:rPr>
          </w:pPr>
          <w:hyperlink w:anchor="_Toc450206388" w:history="1">
            <w:r w:rsidRPr="005F3877">
              <w:rPr>
                <w:rStyle w:val="Lienhypertexte"/>
                <w:noProof/>
              </w:rPr>
              <w:t>4.2.1.</w:t>
            </w:r>
            <w:r>
              <w:rPr>
                <w:rFonts w:asciiTheme="minorHAnsi" w:eastAsiaTheme="minorEastAsia" w:hAnsiTheme="minorHAnsi" w:cstheme="minorBidi"/>
                <w:noProof/>
              </w:rPr>
              <w:tab/>
            </w:r>
            <w:r w:rsidRPr="005F3877">
              <w:rPr>
                <w:rStyle w:val="Lienhypertexte"/>
                <w:noProof/>
              </w:rPr>
              <w:t>I²C</w:t>
            </w:r>
            <w:r>
              <w:rPr>
                <w:noProof/>
                <w:webHidden/>
              </w:rPr>
              <w:tab/>
            </w:r>
            <w:r>
              <w:rPr>
                <w:noProof/>
                <w:webHidden/>
              </w:rPr>
              <w:fldChar w:fldCharType="begin"/>
            </w:r>
            <w:r>
              <w:rPr>
                <w:noProof/>
                <w:webHidden/>
              </w:rPr>
              <w:instrText xml:space="preserve"> PAGEREF _Toc450206388 \h </w:instrText>
            </w:r>
            <w:r>
              <w:rPr>
                <w:noProof/>
                <w:webHidden/>
              </w:rPr>
            </w:r>
            <w:r>
              <w:rPr>
                <w:noProof/>
                <w:webHidden/>
              </w:rPr>
              <w:fldChar w:fldCharType="separate"/>
            </w:r>
            <w:r>
              <w:rPr>
                <w:noProof/>
                <w:webHidden/>
              </w:rPr>
              <w:t>10</w:t>
            </w:r>
            <w:r>
              <w:rPr>
                <w:noProof/>
                <w:webHidden/>
              </w:rPr>
              <w:fldChar w:fldCharType="end"/>
            </w:r>
          </w:hyperlink>
        </w:p>
        <w:p w:rsidR="00FB4E5C" w:rsidRDefault="00FB4E5C">
          <w:pPr>
            <w:pStyle w:val="TM3"/>
            <w:tabs>
              <w:tab w:val="left" w:pos="1320"/>
              <w:tab w:val="right" w:leader="dot" w:pos="9060"/>
            </w:tabs>
            <w:rPr>
              <w:rFonts w:asciiTheme="minorHAnsi" w:eastAsiaTheme="minorEastAsia" w:hAnsiTheme="minorHAnsi" w:cstheme="minorBidi"/>
              <w:noProof/>
            </w:rPr>
          </w:pPr>
          <w:hyperlink w:anchor="_Toc450206389" w:history="1">
            <w:r w:rsidRPr="005F3877">
              <w:rPr>
                <w:rStyle w:val="Lienhypertexte"/>
                <w:noProof/>
              </w:rPr>
              <w:t>4.2.2.</w:t>
            </w:r>
            <w:r>
              <w:rPr>
                <w:rFonts w:asciiTheme="minorHAnsi" w:eastAsiaTheme="minorEastAsia" w:hAnsiTheme="minorHAnsi" w:cstheme="minorBidi"/>
                <w:noProof/>
              </w:rPr>
              <w:tab/>
            </w:r>
            <w:r w:rsidRPr="005F3877">
              <w:rPr>
                <w:rStyle w:val="Lienhypertexte"/>
                <w:noProof/>
              </w:rPr>
              <w:t>Timer</w:t>
            </w:r>
            <w:r>
              <w:rPr>
                <w:noProof/>
                <w:webHidden/>
              </w:rPr>
              <w:tab/>
            </w:r>
            <w:r>
              <w:rPr>
                <w:noProof/>
                <w:webHidden/>
              </w:rPr>
              <w:fldChar w:fldCharType="begin"/>
            </w:r>
            <w:r>
              <w:rPr>
                <w:noProof/>
                <w:webHidden/>
              </w:rPr>
              <w:instrText xml:space="preserve"> PAGEREF _Toc450206389 \h </w:instrText>
            </w:r>
            <w:r>
              <w:rPr>
                <w:noProof/>
                <w:webHidden/>
              </w:rPr>
            </w:r>
            <w:r>
              <w:rPr>
                <w:noProof/>
                <w:webHidden/>
              </w:rPr>
              <w:fldChar w:fldCharType="separate"/>
            </w:r>
            <w:r>
              <w:rPr>
                <w:noProof/>
                <w:webHidden/>
              </w:rPr>
              <w:t>11</w:t>
            </w:r>
            <w:r>
              <w:rPr>
                <w:noProof/>
                <w:webHidden/>
              </w:rPr>
              <w:fldChar w:fldCharType="end"/>
            </w:r>
          </w:hyperlink>
        </w:p>
        <w:p w:rsidR="00FB4E5C" w:rsidRDefault="00FB4E5C">
          <w:pPr>
            <w:pStyle w:val="TM3"/>
            <w:tabs>
              <w:tab w:val="left" w:pos="1320"/>
              <w:tab w:val="right" w:leader="dot" w:pos="9060"/>
            </w:tabs>
            <w:rPr>
              <w:rFonts w:asciiTheme="minorHAnsi" w:eastAsiaTheme="minorEastAsia" w:hAnsiTheme="minorHAnsi" w:cstheme="minorBidi"/>
              <w:noProof/>
            </w:rPr>
          </w:pPr>
          <w:hyperlink w:anchor="_Toc450206390" w:history="1">
            <w:r w:rsidRPr="005F3877">
              <w:rPr>
                <w:rStyle w:val="Lienhypertexte"/>
                <w:noProof/>
              </w:rPr>
              <w:t>4.2.3.</w:t>
            </w:r>
            <w:r>
              <w:rPr>
                <w:rFonts w:asciiTheme="minorHAnsi" w:eastAsiaTheme="minorEastAsia" w:hAnsiTheme="minorHAnsi" w:cstheme="minorBidi"/>
                <w:noProof/>
              </w:rPr>
              <w:tab/>
            </w:r>
            <w:r w:rsidRPr="005F3877">
              <w:rPr>
                <w:rStyle w:val="Lienhypertexte"/>
                <w:noProof/>
              </w:rPr>
              <w:t>Mode Sleep</w:t>
            </w:r>
            <w:r>
              <w:rPr>
                <w:noProof/>
                <w:webHidden/>
              </w:rPr>
              <w:tab/>
            </w:r>
            <w:r>
              <w:rPr>
                <w:noProof/>
                <w:webHidden/>
              </w:rPr>
              <w:fldChar w:fldCharType="begin"/>
            </w:r>
            <w:r>
              <w:rPr>
                <w:noProof/>
                <w:webHidden/>
              </w:rPr>
              <w:instrText xml:space="preserve"> PAGEREF _Toc450206390 \h </w:instrText>
            </w:r>
            <w:r>
              <w:rPr>
                <w:noProof/>
                <w:webHidden/>
              </w:rPr>
            </w:r>
            <w:r>
              <w:rPr>
                <w:noProof/>
                <w:webHidden/>
              </w:rPr>
              <w:fldChar w:fldCharType="separate"/>
            </w:r>
            <w:r>
              <w:rPr>
                <w:noProof/>
                <w:webHidden/>
              </w:rPr>
              <w:t>12</w:t>
            </w:r>
            <w:r>
              <w:rPr>
                <w:noProof/>
                <w:webHidden/>
              </w:rPr>
              <w:fldChar w:fldCharType="end"/>
            </w:r>
          </w:hyperlink>
        </w:p>
        <w:p w:rsidR="00FB4E5C" w:rsidRDefault="00FB4E5C">
          <w:pPr>
            <w:pStyle w:val="TM3"/>
            <w:tabs>
              <w:tab w:val="left" w:pos="1320"/>
              <w:tab w:val="right" w:leader="dot" w:pos="9060"/>
            </w:tabs>
            <w:rPr>
              <w:rFonts w:asciiTheme="minorHAnsi" w:eastAsiaTheme="minorEastAsia" w:hAnsiTheme="minorHAnsi" w:cstheme="minorBidi"/>
              <w:noProof/>
            </w:rPr>
          </w:pPr>
          <w:hyperlink w:anchor="_Toc450206391" w:history="1">
            <w:r w:rsidRPr="005F3877">
              <w:rPr>
                <w:rStyle w:val="Lienhypertexte"/>
                <w:noProof/>
              </w:rPr>
              <w:t>4.2.4.</w:t>
            </w:r>
            <w:r>
              <w:rPr>
                <w:rFonts w:asciiTheme="minorHAnsi" w:eastAsiaTheme="minorEastAsia" w:hAnsiTheme="minorHAnsi" w:cstheme="minorBidi"/>
                <w:noProof/>
              </w:rPr>
              <w:tab/>
            </w:r>
            <w:r w:rsidRPr="005F3877">
              <w:rPr>
                <w:rStyle w:val="Lienhypertexte"/>
                <w:noProof/>
              </w:rPr>
              <w:t>Accéléromètre</w:t>
            </w:r>
            <w:r>
              <w:rPr>
                <w:noProof/>
                <w:webHidden/>
              </w:rPr>
              <w:tab/>
            </w:r>
            <w:r>
              <w:rPr>
                <w:noProof/>
                <w:webHidden/>
              </w:rPr>
              <w:fldChar w:fldCharType="begin"/>
            </w:r>
            <w:r>
              <w:rPr>
                <w:noProof/>
                <w:webHidden/>
              </w:rPr>
              <w:instrText xml:space="preserve"> PAGEREF _Toc450206391 \h </w:instrText>
            </w:r>
            <w:r>
              <w:rPr>
                <w:noProof/>
                <w:webHidden/>
              </w:rPr>
            </w:r>
            <w:r>
              <w:rPr>
                <w:noProof/>
                <w:webHidden/>
              </w:rPr>
              <w:fldChar w:fldCharType="separate"/>
            </w:r>
            <w:r>
              <w:rPr>
                <w:noProof/>
                <w:webHidden/>
              </w:rPr>
              <w:t>13</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92" w:history="1">
            <w:r w:rsidRPr="005F3877">
              <w:rPr>
                <w:rStyle w:val="Lienhypertexte"/>
                <w:noProof/>
                <w:lang w:val="en-US"/>
              </w:rPr>
              <w:t>4.3.</w:t>
            </w:r>
            <w:r>
              <w:rPr>
                <w:rFonts w:asciiTheme="minorHAnsi" w:eastAsiaTheme="minorEastAsia" w:hAnsiTheme="minorHAnsi" w:cstheme="minorBidi"/>
                <w:noProof/>
              </w:rPr>
              <w:tab/>
            </w:r>
            <w:r w:rsidRPr="005F3877">
              <w:rPr>
                <w:rStyle w:val="Lienhypertexte"/>
                <w:noProof/>
              </w:rPr>
              <w:t>Application Android</w:t>
            </w:r>
            <w:r>
              <w:rPr>
                <w:noProof/>
                <w:webHidden/>
              </w:rPr>
              <w:tab/>
            </w:r>
            <w:r>
              <w:rPr>
                <w:noProof/>
                <w:webHidden/>
              </w:rPr>
              <w:fldChar w:fldCharType="begin"/>
            </w:r>
            <w:r>
              <w:rPr>
                <w:noProof/>
                <w:webHidden/>
              </w:rPr>
              <w:instrText xml:space="preserve"> PAGEREF _Toc450206392 \h </w:instrText>
            </w:r>
            <w:r>
              <w:rPr>
                <w:noProof/>
                <w:webHidden/>
              </w:rPr>
            </w:r>
            <w:r>
              <w:rPr>
                <w:noProof/>
                <w:webHidden/>
              </w:rPr>
              <w:fldChar w:fldCharType="separate"/>
            </w:r>
            <w:r>
              <w:rPr>
                <w:noProof/>
                <w:webHidden/>
              </w:rPr>
              <w:t>13</w:t>
            </w:r>
            <w:r>
              <w:rPr>
                <w:noProof/>
                <w:webHidden/>
              </w:rPr>
              <w:fldChar w:fldCharType="end"/>
            </w:r>
          </w:hyperlink>
        </w:p>
        <w:p w:rsidR="00FB4E5C" w:rsidRDefault="00FB4E5C">
          <w:pPr>
            <w:pStyle w:val="TM2"/>
            <w:tabs>
              <w:tab w:val="left" w:pos="880"/>
              <w:tab w:val="right" w:leader="dot" w:pos="9060"/>
            </w:tabs>
            <w:rPr>
              <w:rFonts w:asciiTheme="minorHAnsi" w:eastAsiaTheme="minorEastAsia" w:hAnsiTheme="minorHAnsi" w:cstheme="minorBidi"/>
              <w:noProof/>
            </w:rPr>
          </w:pPr>
          <w:hyperlink w:anchor="_Toc450206393" w:history="1">
            <w:r w:rsidRPr="005F3877">
              <w:rPr>
                <w:rStyle w:val="Lienhypertexte"/>
                <w:noProof/>
                <w:lang w:val="en-US"/>
              </w:rPr>
              <w:t>4.4.</w:t>
            </w:r>
            <w:r>
              <w:rPr>
                <w:rFonts w:asciiTheme="minorHAnsi" w:eastAsiaTheme="minorEastAsia" w:hAnsiTheme="minorHAnsi" w:cstheme="minorBidi"/>
                <w:noProof/>
              </w:rPr>
              <w:tab/>
            </w:r>
            <w:r w:rsidRPr="005F3877">
              <w:rPr>
                <w:rStyle w:val="Lienhypertexte"/>
                <w:noProof/>
              </w:rPr>
              <w:t>Consommation</w:t>
            </w:r>
            <w:r>
              <w:rPr>
                <w:noProof/>
                <w:webHidden/>
              </w:rPr>
              <w:tab/>
            </w:r>
            <w:r>
              <w:rPr>
                <w:noProof/>
                <w:webHidden/>
              </w:rPr>
              <w:fldChar w:fldCharType="begin"/>
            </w:r>
            <w:r>
              <w:rPr>
                <w:noProof/>
                <w:webHidden/>
              </w:rPr>
              <w:instrText xml:space="preserve"> PAGEREF _Toc450206393 \h </w:instrText>
            </w:r>
            <w:r>
              <w:rPr>
                <w:noProof/>
                <w:webHidden/>
              </w:rPr>
            </w:r>
            <w:r>
              <w:rPr>
                <w:noProof/>
                <w:webHidden/>
              </w:rPr>
              <w:fldChar w:fldCharType="separate"/>
            </w:r>
            <w:r>
              <w:rPr>
                <w:noProof/>
                <w:webHidden/>
              </w:rPr>
              <w:t>13</w:t>
            </w:r>
            <w:r>
              <w:rPr>
                <w:noProof/>
                <w:webHidden/>
              </w:rPr>
              <w:fldChar w:fldCharType="end"/>
            </w:r>
          </w:hyperlink>
        </w:p>
        <w:p w:rsidR="00FB4E5C" w:rsidRDefault="00FB4E5C">
          <w:pPr>
            <w:pStyle w:val="TM1"/>
            <w:tabs>
              <w:tab w:val="left" w:pos="440"/>
              <w:tab w:val="right" w:leader="dot" w:pos="9060"/>
            </w:tabs>
            <w:rPr>
              <w:rFonts w:asciiTheme="minorHAnsi" w:eastAsiaTheme="minorEastAsia" w:hAnsiTheme="minorHAnsi" w:cstheme="minorBidi"/>
              <w:noProof/>
            </w:rPr>
          </w:pPr>
          <w:hyperlink w:anchor="_Toc450206394" w:history="1">
            <w:r w:rsidRPr="005F3877">
              <w:rPr>
                <w:rStyle w:val="Lienhypertexte"/>
                <w:noProof/>
              </w:rPr>
              <w:t>5.</w:t>
            </w:r>
            <w:r>
              <w:rPr>
                <w:rFonts w:asciiTheme="minorHAnsi" w:eastAsiaTheme="minorEastAsia" w:hAnsiTheme="minorHAnsi" w:cstheme="minorBidi"/>
                <w:noProof/>
              </w:rPr>
              <w:tab/>
            </w:r>
            <w:r w:rsidRPr="005F3877">
              <w:rPr>
                <w:rStyle w:val="Lienhypertexte"/>
                <w:noProof/>
              </w:rPr>
              <w:t>Conclusion</w:t>
            </w:r>
            <w:r>
              <w:rPr>
                <w:noProof/>
                <w:webHidden/>
              </w:rPr>
              <w:tab/>
            </w:r>
            <w:r>
              <w:rPr>
                <w:noProof/>
                <w:webHidden/>
              </w:rPr>
              <w:fldChar w:fldCharType="begin"/>
            </w:r>
            <w:r>
              <w:rPr>
                <w:noProof/>
                <w:webHidden/>
              </w:rPr>
              <w:instrText xml:space="preserve"> PAGEREF _Toc450206394 \h </w:instrText>
            </w:r>
            <w:r>
              <w:rPr>
                <w:noProof/>
                <w:webHidden/>
              </w:rPr>
            </w:r>
            <w:r>
              <w:rPr>
                <w:noProof/>
                <w:webHidden/>
              </w:rPr>
              <w:fldChar w:fldCharType="separate"/>
            </w:r>
            <w:r>
              <w:rPr>
                <w:noProof/>
                <w:webHidden/>
              </w:rPr>
              <w:t>15</w:t>
            </w:r>
            <w:r>
              <w:rPr>
                <w:noProof/>
                <w:webHidden/>
              </w:rPr>
              <w:fldChar w:fldCharType="end"/>
            </w:r>
          </w:hyperlink>
        </w:p>
        <w:p w:rsidR="00FB4E5C" w:rsidRDefault="00FB4E5C">
          <w:pPr>
            <w:pStyle w:val="TM1"/>
            <w:tabs>
              <w:tab w:val="left" w:pos="440"/>
              <w:tab w:val="right" w:leader="dot" w:pos="9060"/>
            </w:tabs>
            <w:rPr>
              <w:rFonts w:asciiTheme="minorHAnsi" w:eastAsiaTheme="minorEastAsia" w:hAnsiTheme="minorHAnsi" w:cstheme="minorBidi"/>
              <w:noProof/>
            </w:rPr>
          </w:pPr>
          <w:hyperlink w:anchor="_Toc450206395" w:history="1">
            <w:r w:rsidRPr="005F3877">
              <w:rPr>
                <w:rStyle w:val="Lienhypertexte"/>
                <w:noProof/>
              </w:rPr>
              <w:t>6.</w:t>
            </w:r>
            <w:r>
              <w:rPr>
                <w:rFonts w:asciiTheme="minorHAnsi" w:eastAsiaTheme="minorEastAsia" w:hAnsiTheme="minorHAnsi" w:cstheme="minorBidi"/>
                <w:noProof/>
              </w:rPr>
              <w:tab/>
            </w:r>
            <w:r w:rsidRPr="005F3877">
              <w:rPr>
                <w:rStyle w:val="Lienhypertexte"/>
                <w:noProof/>
              </w:rPr>
              <w:t>Bibliographie</w:t>
            </w:r>
            <w:r>
              <w:rPr>
                <w:noProof/>
                <w:webHidden/>
              </w:rPr>
              <w:tab/>
            </w:r>
            <w:r>
              <w:rPr>
                <w:noProof/>
                <w:webHidden/>
              </w:rPr>
              <w:fldChar w:fldCharType="begin"/>
            </w:r>
            <w:r>
              <w:rPr>
                <w:noProof/>
                <w:webHidden/>
              </w:rPr>
              <w:instrText xml:space="preserve"> PAGEREF _Toc450206395 \h </w:instrText>
            </w:r>
            <w:r>
              <w:rPr>
                <w:noProof/>
                <w:webHidden/>
              </w:rPr>
            </w:r>
            <w:r>
              <w:rPr>
                <w:noProof/>
                <w:webHidden/>
              </w:rPr>
              <w:fldChar w:fldCharType="separate"/>
            </w:r>
            <w:r>
              <w:rPr>
                <w:noProof/>
                <w:webHidden/>
              </w:rPr>
              <w:t>16</w:t>
            </w:r>
            <w:r>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footerReference w:type="default" r:id="rId10"/>
          <w:footerReference w:type="first" r:id="rId11"/>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1" w:name="_Toc450206369"/>
      <w:r>
        <w:lastRenderedPageBreak/>
        <w:t>Introduction</w:t>
      </w:r>
      <w:bookmarkEnd w:id="1"/>
    </w:p>
    <w:p w:rsidR="002B37B4" w:rsidRDefault="002B37B4">
      <w:pPr>
        <w:jc w:val="left"/>
        <w:rPr>
          <w:rFonts w:asciiTheme="majorHAnsi" w:eastAsiaTheme="majorEastAsia" w:hAnsiTheme="majorHAnsi" w:cstheme="majorBidi"/>
          <w:b/>
          <w:bCs/>
          <w:color w:val="365F91" w:themeColor="accent1" w:themeShade="BF"/>
          <w:sz w:val="32"/>
          <w:szCs w:val="28"/>
        </w:rPr>
      </w:pPr>
      <w:r>
        <w:br w:type="page"/>
      </w:r>
    </w:p>
    <w:p w:rsidR="00CE7928" w:rsidRDefault="00CE7928" w:rsidP="000140A5">
      <w:pPr>
        <w:pStyle w:val="Titre1"/>
        <w:numPr>
          <w:ilvl w:val="0"/>
          <w:numId w:val="2"/>
        </w:numPr>
      </w:pPr>
      <w:bookmarkStart w:id="2" w:name="_Toc450206370"/>
      <w:r>
        <w:lastRenderedPageBreak/>
        <w:t>Analyse de l’existant et cahier des charges</w:t>
      </w:r>
      <w:bookmarkEnd w:id="2"/>
    </w:p>
    <w:p w:rsidR="00CE7928" w:rsidRDefault="00CE7928" w:rsidP="000140A5">
      <w:pPr>
        <w:pStyle w:val="Titre2"/>
        <w:numPr>
          <w:ilvl w:val="1"/>
          <w:numId w:val="2"/>
        </w:numPr>
      </w:pPr>
      <w:bookmarkStart w:id="3" w:name="_Toc450206371"/>
      <w:r>
        <w:t>Analyse de l’existant</w:t>
      </w:r>
      <w:bookmarkEnd w:id="3"/>
    </w:p>
    <w:p w:rsidR="00B812C6" w:rsidRDefault="002B37B4" w:rsidP="002B37B4">
      <w:r>
        <w:t xml:space="preserve">Le projet tel que nous l’avons reçu était au stade de preuve de concept. </w:t>
      </w:r>
      <w:r w:rsidR="00CE7928">
        <w:t>Cela implique que le code était brouillon, non-optimisé. De plus, nous n’avons reçu aucune documentation concernant ce qui avait été fait. Il nous a fallu un peu de temps pour nous plonger dans le code, comprendre comment cela fonct</w:t>
      </w:r>
      <w:r w:rsidR="00B812C6">
        <w:t>ionnait. Le challenge en plus de se familiariser avec le</w:t>
      </w:r>
      <w:r w:rsidR="00CE7928">
        <w:t xml:space="preserve"> PICOS, était d’apprendr</w:t>
      </w:r>
      <w:r w:rsidR="00B812C6">
        <w:t>e à manipuler le PIC</w:t>
      </w:r>
      <w:r w:rsidR="00CE7928">
        <w:t>.</w:t>
      </w:r>
      <w:r w:rsidR="00B812C6">
        <w:t xml:space="preserve"> </w:t>
      </w:r>
    </w:p>
    <w:p w:rsidR="002B37B4" w:rsidRDefault="002B37B4" w:rsidP="002B37B4">
      <w:r>
        <w:t>Au niveau hardware, la carte électronique était déjà réalisée et avait été testée par Denis Alaime.</w:t>
      </w:r>
      <w:r w:rsidR="00CE7928">
        <w:t xml:space="preserve"> Lors de </w:t>
      </w:r>
      <w:r w:rsidR="00B812C6">
        <w:t>la</w:t>
      </w:r>
      <w:r w:rsidR="00CE7928">
        <w:t xml:space="preserv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CE7928" w:rsidRDefault="00CB6570" w:rsidP="000140A5">
      <w:pPr>
        <w:pStyle w:val="Titre2"/>
        <w:numPr>
          <w:ilvl w:val="1"/>
          <w:numId w:val="2"/>
        </w:numPr>
      </w:pPr>
      <w:bookmarkStart w:id="4" w:name="_Toc450206372"/>
      <w:r>
        <w:t>Cahier des charges</w:t>
      </w:r>
      <w:bookmarkEnd w:id="4"/>
    </w:p>
    <w:p w:rsidR="00391894" w:rsidRDefault="00391894" w:rsidP="00391894">
      <w:r>
        <w:t>Nos objectifs pour ce projet étaient les suivants :</w:t>
      </w:r>
    </w:p>
    <w:p w:rsidR="00312CEA" w:rsidRDefault="00312CEA" w:rsidP="000140A5">
      <w:pPr>
        <w:pStyle w:val="Paragraphedeliste"/>
        <w:numPr>
          <w:ilvl w:val="0"/>
          <w:numId w:val="3"/>
        </w:numPr>
      </w:pPr>
      <w:r>
        <w:t>Garder le PICOS18</w:t>
      </w:r>
      <w:r w:rsidR="00E9065B">
        <w:t>.</w:t>
      </w:r>
    </w:p>
    <w:p w:rsidR="00D53D66" w:rsidRDefault="00D53D66" w:rsidP="000140A5">
      <w:pPr>
        <w:pStyle w:val="Paragraphedeliste"/>
        <w:numPr>
          <w:ilvl w:val="0"/>
          <w:numId w:val="3"/>
        </w:numPr>
      </w:pPr>
      <w:r>
        <w:t>Faire clignoter la LED à intervalles réguliers</w:t>
      </w:r>
      <w:r w:rsidR="00E9065B">
        <w:t>.</w:t>
      </w:r>
    </w:p>
    <w:p w:rsidR="00391894" w:rsidRDefault="00391894" w:rsidP="000140A5">
      <w:pPr>
        <w:pStyle w:val="Paragraphedeliste"/>
        <w:numPr>
          <w:ilvl w:val="0"/>
          <w:numId w:val="3"/>
        </w:numPr>
      </w:pPr>
      <w:r>
        <w:t>Ajouter des fonctionnalités au prototype.</w:t>
      </w:r>
    </w:p>
    <w:p w:rsidR="00391894" w:rsidRDefault="00391894" w:rsidP="000140A5">
      <w:pPr>
        <w:pStyle w:val="Paragraphedeliste"/>
        <w:numPr>
          <w:ilvl w:val="0"/>
          <w:numId w:val="3"/>
        </w:numPr>
      </w:pPr>
      <w:r>
        <w:t>Optimiser la consommation afin de faire durer la batterie le plus longtemps possible.</w:t>
      </w:r>
    </w:p>
    <w:p w:rsidR="00391894" w:rsidRPr="00CB6570" w:rsidRDefault="00391894" w:rsidP="000140A5">
      <w:pPr>
        <w:pStyle w:val="Paragraphedeliste"/>
        <w:numPr>
          <w:ilvl w:val="0"/>
          <w:numId w:val="3"/>
        </w:numPr>
      </w:pPr>
      <w:r>
        <w:t>Développer l’application Android customisée pour ce projet.</w:t>
      </w:r>
    </w:p>
    <w:p w:rsidR="00CB6570" w:rsidRDefault="00391894" w:rsidP="00CB6570">
      <w:r>
        <w:t>Pour ce faire, nous avons divisé le groupe en deux :</w:t>
      </w:r>
    </w:p>
    <w:p w:rsidR="00391894" w:rsidRDefault="009800F2" w:rsidP="000140A5">
      <w:pPr>
        <w:pStyle w:val="Paragraphedeliste"/>
        <w:numPr>
          <w:ilvl w:val="0"/>
          <w:numId w:val="4"/>
        </w:numPr>
      </w:pPr>
      <w:r>
        <w:t>Michael</w:t>
      </w:r>
      <w:r w:rsidR="00391894">
        <w:t xml:space="preserve"> Manzella a travaillé au développement de l’application Android</w:t>
      </w:r>
      <w:r w:rsidR="00B812C6">
        <w:t>.</w:t>
      </w:r>
    </w:p>
    <w:p w:rsidR="00391894" w:rsidRPr="00391894" w:rsidRDefault="00391894" w:rsidP="000140A5">
      <w:pPr>
        <w:pStyle w:val="Paragraphedeliste"/>
        <w:numPr>
          <w:ilvl w:val="0"/>
          <w:numId w:val="4"/>
        </w:numPr>
      </w:pPr>
      <w:r>
        <w:t>Loic Quinet et Julien Delvaux ont travaillé avec la carte électronique : PIC et capteurs/mémoire</w:t>
      </w:r>
      <w:r w:rsidR="00B812C6">
        <w:t>.</w:t>
      </w:r>
    </w:p>
    <w:p w:rsidR="00412B06" w:rsidRDefault="00412B06" w:rsidP="000140A5">
      <w:pPr>
        <w:pStyle w:val="Titre2"/>
        <w:numPr>
          <w:ilvl w:val="1"/>
          <w:numId w:val="2"/>
        </w:numPr>
      </w:pPr>
      <w:bookmarkStart w:id="5" w:name="_Toc450206373"/>
      <w:r>
        <w:t>PICOS18</w:t>
      </w:r>
      <w:bookmarkEnd w:id="5"/>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w:t>
      </w:r>
      <w:r w:rsidR="00EE1058">
        <w:t xml:space="preserve">Elle utilise le compilateur C18 de Microchip. </w:t>
      </w:r>
      <w:r w:rsidR="00CA58BD">
        <w:t>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tâches peuvent fonctionner de manière séparée et sont régulées par le noyau. Si celui-ci le permet, il est possible de donner l’impression qu’elles s’exécutent en parallèle. Le noyau est dit « multitâches préemptif » s’il est à même de gérer ce fonctionnement parallèle. Dans le cas contraire, on le dénomme « multitâche coopératif ».</w:t>
      </w:r>
    </w:p>
    <w:p w:rsidR="00CA58BD" w:rsidRPr="003C05B3" w:rsidRDefault="00BD65F2" w:rsidP="00CA58BD">
      <w:pPr>
        <w:pStyle w:val="Paragraphedeliste"/>
        <w:numPr>
          <w:ilvl w:val="0"/>
          <w:numId w:val="4"/>
        </w:numPr>
      </w:pPr>
      <w:r>
        <w:lastRenderedPageBreak/>
        <w:t xml:space="preserve">Temps-réel : Le noyau multitâche alloue un temps égal et une zone mémoire identique pour chaque tâche. Cependant, celle-ci ont rarement la même priorité et elles doivent être appelées le plus rapidement possible. Plutôt que d’essayer d’avoir un temps de réactivité quasi-nul (impossible en pratique), le noyau garantit temps de latence constant : c’est le déterminisme.  </w:t>
      </w:r>
    </w:p>
    <w:p w:rsidR="00412B06" w:rsidRDefault="00412B06" w:rsidP="000140A5">
      <w:pPr>
        <w:pStyle w:val="Titre2"/>
        <w:numPr>
          <w:ilvl w:val="1"/>
          <w:numId w:val="2"/>
        </w:numPr>
      </w:pPr>
      <w:bookmarkStart w:id="6" w:name="_Toc450206374"/>
      <w:r>
        <w:t>Capteurs</w:t>
      </w:r>
      <w:bookmarkEnd w:id="6"/>
    </w:p>
    <w:p w:rsidR="00412B06" w:rsidRDefault="00412B06" w:rsidP="000140A5">
      <w:pPr>
        <w:pStyle w:val="Titre2"/>
        <w:numPr>
          <w:ilvl w:val="2"/>
          <w:numId w:val="2"/>
        </w:numPr>
      </w:pPr>
      <w:bookmarkStart w:id="7" w:name="_Toc450206375"/>
      <w:r>
        <w:t>Température</w:t>
      </w:r>
      <w:bookmarkEnd w:id="7"/>
    </w:p>
    <w:p w:rsidR="00C6038A" w:rsidRDefault="00C6038A" w:rsidP="00C6038A">
      <w:r>
        <w:t xml:space="preserve">Le capteur de température est le EMC1001 de chez SMSC. Voici </w:t>
      </w:r>
      <w:r w:rsidR="00EE1058">
        <w:t xml:space="preserve">quelques une de </w:t>
      </w:r>
      <w:r>
        <w:t>ses caractéristiques :</w:t>
      </w:r>
    </w:p>
    <w:p w:rsidR="00C6038A" w:rsidRDefault="00C6038A" w:rsidP="00C6038A">
      <w:pPr>
        <w:pStyle w:val="Paragraphedeliste"/>
        <w:numPr>
          <w:ilvl w:val="0"/>
          <w:numId w:val="11"/>
        </w:numPr>
      </w:pPr>
      <w:r>
        <w:t>Résolution de 0.25°C et de ± 1.5°C entre 40°C et 85°C</w:t>
      </w:r>
    </w:p>
    <w:p w:rsidR="00C6038A" w:rsidRDefault="00C6038A" w:rsidP="00C6038A">
      <w:pPr>
        <w:pStyle w:val="Paragraphedeliste"/>
        <w:numPr>
          <w:ilvl w:val="0"/>
          <w:numId w:val="11"/>
        </w:numPr>
      </w:pPr>
      <w:r>
        <w:t>Deux interruptions utilisables</w:t>
      </w:r>
    </w:p>
    <w:p w:rsidR="00C6038A" w:rsidRDefault="00C6038A" w:rsidP="00C6038A">
      <w:pPr>
        <w:pStyle w:val="Paragraphedeliste"/>
        <w:numPr>
          <w:ilvl w:val="0"/>
          <w:numId w:val="11"/>
        </w:numPr>
      </w:pPr>
      <w:r>
        <w:t>Faible consommation</w:t>
      </w:r>
    </w:p>
    <w:p w:rsidR="00C6038A" w:rsidRDefault="00C6038A" w:rsidP="00C6038A">
      <w:r>
        <w:t xml:space="preserve">La structure interne de ce capteur est reprise dans la </w:t>
      </w:r>
      <w:r>
        <w:fldChar w:fldCharType="begin"/>
      </w:r>
      <w:r>
        <w:instrText xml:space="preserve"> REF _Ref449422236 \h </w:instrText>
      </w:r>
      <w:r>
        <w:fldChar w:fldCharType="separate"/>
      </w:r>
      <w:r>
        <w:t xml:space="preserve">Figure </w:t>
      </w:r>
      <w:r>
        <w:rPr>
          <w:noProof/>
        </w:rPr>
        <w:t>1</w:t>
      </w:r>
      <w:r>
        <w:fldChar w:fldCharType="end"/>
      </w:r>
      <w:r>
        <w:t>.</w:t>
      </w:r>
      <w:r w:rsidR="00E9065B">
        <w:t xml:space="preserve"> </w:t>
      </w:r>
      <w:r w:rsidR="001943FF">
        <w:t>Une diode interne est sensible à la température. Le circuit interne utilise le courant de cette diode pour déterminer la température grâce à un ADC. Celle-ci est alors écrite dans un registre interne. Si des seuils ont été défini (seuil haut et/ou bas) pour la température, le capteur est capable de générer une interruption afin de prévenir d’un dépassement d’un de ces seuils.</w:t>
      </w:r>
    </w:p>
    <w:p w:rsidR="00C6038A" w:rsidRDefault="00C6038A" w:rsidP="00C6038A">
      <w:pPr>
        <w:keepNext/>
        <w:jc w:val="center"/>
      </w:pPr>
      <w:r>
        <w:rPr>
          <w:noProof/>
        </w:rPr>
        <w:drawing>
          <wp:inline distT="0" distB="0" distL="0" distR="0" wp14:anchorId="7BF50D9E" wp14:editId="03186DCC">
            <wp:extent cx="5162834" cy="25534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733" cy="2558315"/>
                    </a:xfrm>
                    <a:prstGeom prst="rect">
                      <a:avLst/>
                    </a:prstGeom>
                  </pic:spPr>
                </pic:pic>
              </a:graphicData>
            </a:graphic>
          </wp:inline>
        </w:drawing>
      </w:r>
    </w:p>
    <w:p w:rsidR="00C6038A" w:rsidRPr="00C6038A" w:rsidRDefault="00C6038A" w:rsidP="00C6038A">
      <w:pPr>
        <w:pStyle w:val="Lgende"/>
        <w:jc w:val="center"/>
      </w:pPr>
      <w:bookmarkStart w:id="8" w:name="_Ref449422236"/>
      <w:r>
        <w:t xml:space="preserve">Figure </w:t>
      </w:r>
      <w:fldSimple w:instr=" SEQ Figure \* ARABIC ">
        <w:r w:rsidR="00255EA3">
          <w:rPr>
            <w:noProof/>
          </w:rPr>
          <w:t>1</w:t>
        </w:r>
      </w:fldSimple>
      <w:bookmarkEnd w:id="8"/>
      <w:r>
        <w:t xml:space="preserve"> Schéma block interne du capteur de température</w:t>
      </w:r>
    </w:p>
    <w:p w:rsidR="00412B06" w:rsidRDefault="00412B06" w:rsidP="000140A5">
      <w:pPr>
        <w:pStyle w:val="Titre2"/>
        <w:numPr>
          <w:ilvl w:val="2"/>
          <w:numId w:val="2"/>
        </w:numPr>
      </w:pPr>
      <w:bookmarkStart w:id="9" w:name="_Toc450206376"/>
      <w:r>
        <w:t>Accéléromètre</w:t>
      </w:r>
      <w:bookmarkEnd w:id="9"/>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lastRenderedPageBreak/>
        <w:t>Mode sleep</w:t>
      </w:r>
    </w:p>
    <w:p w:rsidR="004843AB" w:rsidRDefault="004843AB" w:rsidP="00D36437">
      <w:pPr>
        <w:pStyle w:val="Paragraphedeliste"/>
        <w:numPr>
          <w:ilvl w:val="0"/>
          <w:numId w:val="7"/>
        </w:numPr>
      </w:pPr>
      <w:r>
        <w:t>Fonctionnement en I²C ou SPI</w:t>
      </w:r>
    </w:p>
    <w:p w:rsidR="00D36437" w:rsidRPr="003645E2" w:rsidRDefault="00D36437" w:rsidP="00D36437">
      <w:r>
        <w:t xml:space="preserve">Son fonctionnement est décrit par la </w:t>
      </w:r>
      <w:r w:rsidR="004843AB">
        <w:fldChar w:fldCharType="begin"/>
      </w:r>
      <w:r w:rsidR="004843AB">
        <w:instrText xml:space="preserve"> REF _Ref449198803 \h </w:instrText>
      </w:r>
      <w:r w:rsidR="004843AB">
        <w:fldChar w:fldCharType="separate"/>
      </w:r>
      <w:r w:rsidR="00C6038A">
        <w:t xml:space="preserve">Figure </w:t>
      </w:r>
      <w:r w:rsidR="00C6038A">
        <w:rPr>
          <w:noProof/>
        </w:rPr>
        <w:t>2</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drawing>
          <wp:inline distT="0" distB="0" distL="0" distR="0" wp14:anchorId="5B38E747" wp14:editId="310D632A">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10" w:name="_Ref449198803"/>
      <w:bookmarkStart w:id="11" w:name="_Ref449198750"/>
      <w:r>
        <w:t xml:space="preserve">Figure </w:t>
      </w:r>
      <w:fldSimple w:instr=" SEQ Figure \* ARABIC ">
        <w:r w:rsidR="00255EA3">
          <w:rPr>
            <w:noProof/>
          </w:rPr>
          <w:t>2</w:t>
        </w:r>
      </w:fldSimple>
      <w:bookmarkEnd w:id="10"/>
      <w:r>
        <w:t xml:space="preserve"> </w:t>
      </w:r>
      <w:bookmarkStart w:id="12" w:name="_Ref449198799"/>
      <w:r>
        <w:t>Schéma fonctionnement FXLS8471Q</w:t>
      </w:r>
      <w:bookmarkEnd w:id="11"/>
      <w:bookmarkEnd w:id="12"/>
    </w:p>
    <w:p w:rsidR="00412B06" w:rsidRDefault="00412B06" w:rsidP="000140A5">
      <w:pPr>
        <w:pStyle w:val="Titre2"/>
        <w:numPr>
          <w:ilvl w:val="1"/>
          <w:numId w:val="2"/>
        </w:numPr>
      </w:pPr>
      <w:bookmarkStart w:id="13" w:name="_Toc450206377"/>
      <w:r>
        <w:t>EEPROM</w:t>
      </w:r>
      <w:bookmarkEnd w:id="13"/>
    </w:p>
    <w:p w:rsidR="00412B06" w:rsidRDefault="00412B06" w:rsidP="000140A5">
      <w:pPr>
        <w:pStyle w:val="Titre2"/>
        <w:numPr>
          <w:ilvl w:val="1"/>
          <w:numId w:val="2"/>
        </w:numPr>
      </w:pPr>
      <w:bookmarkStart w:id="14" w:name="_Toc450206378"/>
      <w:r>
        <w:t>Android</w:t>
      </w:r>
      <w:bookmarkEnd w:id="14"/>
    </w:p>
    <w:p w:rsidR="002B37B4" w:rsidRDefault="002B37B4">
      <w:pPr>
        <w:jc w:val="left"/>
      </w:pPr>
      <w:r>
        <w:br w:type="page"/>
      </w:r>
    </w:p>
    <w:p w:rsidR="006B6550" w:rsidRDefault="00FC1286" w:rsidP="000140A5">
      <w:pPr>
        <w:pStyle w:val="Titre1"/>
        <w:numPr>
          <w:ilvl w:val="0"/>
          <w:numId w:val="2"/>
        </w:numPr>
      </w:pPr>
      <w:bookmarkStart w:id="15" w:name="_Toc450206379"/>
      <w:r>
        <w:lastRenderedPageBreak/>
        <w:t>Développement</w:t>
      </w:r>
      <w:bookmarkEnd w:id="15"/>
    </w:p>
    <w:p w:rsidR="006B6550" w:rsidRDefault="00FB3FF1" w:rsidP="000140A5">
      <w:pPr>
        <w:pStyle w:val="Titre2"/>
        <w:numPr>
          <w:ilvl w:val="1"/>
          <w:numId w:val="2"/>
        </w:numPr>
      </w:pPr>
      <w:bookmarkStart w:id="16" w:name="_Toc450206380"/>
      <w:r>
        <w:t>PIC</w:t>
      </w:r>
      <w:r w:rsidR="006B6550">
        <w:t>OS</w:t>
      </w:r>
      <w:r>
        <w:t>18</w:t>
      </w:r>
      <w:bookmarkEnd w:id="16"/>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 par l’OS : une pour l’I2C et une autre pour l’UART (utile pour le débug). </w:t>
      </w:r>
      <w:r w:rsidR="00F85219">
        <w:t>Ces deux dernières sont fournies par le site du PICOS sous la forme de « driver ». Il suffit simplement de les inclure dans le projet et de modifier certains paramètre comme le baudrate par exemple.</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rsidR="00C6038A">
        <w:t xml:space="preserve">Figure </w:t>
      </w:r>
      <w:r w:rsidR="00C6038A">
        <w:rPr>
          <w:noProof/>
        </w:rPr>
        <w:t>3</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le microcontrôleur </w:t>
      </w:r>
      <w:r w:rsidR="00EE1058">
        <w:t xml:space="preserve">passe </w:t>
      </w:r>
      <w:r w:rsidR="00D332FF">
        <w:t xml:space="preserve">en mode </w:t>
      </w:r>
      <w:r w:rsidR="00D332FF" w:rsidRPr="00D332FF">
        <w:rPr>
          <w:i/>
        </w:rPr>
        <w:t>RUN</w:t>
      </w:r>
      <w:r w:rsidR="00D332FF">
        <w:t xml:space="preserve"> afin de traiter celle-ci. Il y a trois sources d’interruptions possible :</w:t>
      </w:r>
    </w:p>
    <w:p w:rsidR="00D332FF" w:rsidRDefault="00D332FF" w:rsidP="00D332FF">
      <w:pPr>
        <w:pStyle w:val="Paragraphedeliste"/>
        <w:numPr>
          <w:ilvl w:val="0"/>
          <w:numId w:val="10"/>
        </w:numPr>
      </w:pPr>
      <w:r>
        <w:t xml:space="preserve">RTCC : la </w:t>
      </w:r>
      <w:r>
        <w:rPr>
          <w:i/>
        </w:rPr>
        <w:t>Real-Time Clock and Calendar</w:t>
      </w:r>
      <w:r w:rsidR="00D66D4A">
        <w:rPr>
          <w:rStyle w:val="Appelnotedebasdep"/>
          <w:i/>
        </w:rPr>
        <w:footnoteReference w:id="1"/>
      </w:r>
      <w:r>
        <w:t xml:space="preserve"> va permettre de faire clignoter la LED (toutes les 2 secondes), de lire la configuration au niveau de l’EEPROM (toutes les 20secondes si la variable </w:t>
      </w:r>
      <w:r w:rsidRPr="00D332FF">
        <w:t>isRF_WIP_BUSY</w:t>
      </w:r>
      <w:r>
        <w:t xml:space="preserve"> a été modifiée)</w:t>
      </w:r>
      <w:r w:rsidR="00EE1058">
        <w:t>, de faire une acquisition de température (toutes les minutes)</w:t>
      </w:r>
      <w:r>
        <w:t xml:space="preserve"> et réécrire la date et heure dans l’EEPROM (toutes les 10 minutes).</w:t>
      </w:r>
    </w:p>
    <w:p w:rsidR="00D332FF" w:rsidRDefault="00D332FF" w:rsidP="00D332FF">
      <w:pPr>
        <w:pStyle w:val="Paragraphedeliste"/>
        <w:numPr>
          <w:ilvl w:val="0"/>
          <w:numId w:val="10"/>
        </w:numPr>
      </w:pPr>
      <w:r>
        <w:t>EEPROM : Dès qu’une personne approche son GSM, une variable (</w:t>
      </w:r>
      <w:r w:rsidRPr="00D332FF">
        <w:t>isRF_WIP_BUSY</w:t>
      </w:r>
      <w:r>
        <w:t>) est modifiée.</w:t>
      </w:r>
      <w:r w:rsidR="00EE1058">
        <w:t xml:space="preserve"> Cela va permettre de recharger la configuration que l’utilisateur aurait changé.</w:t>
      </w:r>
    </w:p>
    <w:p w:rsidR="00D332FF" w:rsidRDefault="00D332FF" w:rsidP="00D332FF">
      <w:pPr>
        <w:pStyle w:val="Paragraphedeliste"/>
        <w:numPr>
          <w:ilvl w:val="0"/>
          <w:numId w:val="10"/>
        </w:numPr>
      </w:pPr>
      <w:r>
        <w:t>Accéléromètre : Lorsqu’un retournement ou une détection d’accélération a été détectée</w:t>
      </w:r>
      <w:r w:rsidR="00EE1058">
        <w:t>, le microcontrôleur va écrire ce message dans l’EEPROM</w:t>
      </w:r>
      <w:r>
        <w:t>.</w:t>
      </w:r>
    </w:p>
    <w:p w:rsidR="00EE1058" w:rsidRPr="00690CE9" w:rsidRDefault="00690CE9" w:rsidP="00D332FF">
      <w:r>
        <w:t xml:space="preserve">Lorsqu’une interruption se produit, le microcontrôleur fait un </w:t>
      </w:r>
      <w:r>
        <w:rPr>
          <w:i/>
        </w:rPr>
        <w:t>SetEvent</w:t>
      </w:r>
      <w:r>
        <w:t xml:space="preserve"> qui va être traité dans la tâche principale. C’est une des particularités du PICOS.</w:t>
      </w:r>
    </w:p>
    <w:p w:rsidR="00D53D66" w:rsidRPr="00B008EA" w:rsidRDefault="00EE1058" w:rsidP="00D332FF">
      <w:r>
        <w:t>Lorsque la RTCC déclenche le clignotement de la LED (toutes les deux secondes), le microcontrôleur maintient la LED allumée pendant 50ms. Celui-ci utilise le timer1 ce qui permet de le repasser en mode SLEEP afin de minimiser sa consommation.</w:t>
      </w:r>
    </w:p>
    <w:p w:rsidR="00B008EA" w:rsidRDefault="00E9065B" w:rsidP="00507D33">
      <w:pPr>
        <w:keepNext/>
        <w:jc w:val="center"/>
      </w:pPr>
      <w:r>
        <w:object w:dxaOrig="10782" w:dyaOrig="15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650.9pt" o:ole="">
            <v:imagedata r:id="rId14" o:title=""/>
          </v:shape>
          <o:OLEObject Type="Embed" ProgID="Visio.Drawing.11" ShapeID="_x0000_i1025" DrawAspect="Content" ObjectID="_1523948198" r:id="rId15"/>
        </w:object>
      </w:r>
    </w:p>
    <w:p w:rsidR="00412B06" w:rsidRPr="00412B06" w:rsidRDefault="00B008EA" w:rsidP="00B008EA">
      <w:pPr>
        <w:pStyle w:val="Lgende"/>
        <w:jc w:val="center"/>
      </w:pPr>
      <w:bookmarkStart w:id="17" w:name="_Ref449351287"/>
      <w:r>
        <w:t xml:space="preserve">Figure </w:t>
      </w:r>
      <w:fldSimple w:instr=" SEQ Figure \* ARABIC ">
        <w:r w:rsidR="00255EA3">
          <w:rPr>
            <w:noProof/>
          </w:rPr>
          <w:t>3</w:t>
        </w:r>
      </w:fldSimple>
      <w:bookmarkEnd w:id="17"/>
      <w:r>
        <w:t xml:space="preserve"> Fonctionnement de la tâche principale</w:t>
      </w:r>
    </w:p>
    <w:p w:rsidR="006B6550" w:rsidRDefault="006B6550" w:rsidP="000140A5">
      <w:pPr>
        <w:pStyle w:val="Titre2"/>
        <w:numPr>
          <w:ilvl w:val="1"/>
          <w:numId w:val="2"/>
        </w:numPr>
      </w:pPr>
      <w:bookmarkStart w:id="18" w:name="_Toc450206381"/>
      <w:r>
        <w:lastRenderedPageBreak/>
        <w:t>Accéléromètre</w:t>
      </w:r>
      <w:bookmarkEnd w:id="18"/>
    </w:p>
    <w:p w:rsidR="00412B06" w:rsidRDefault="00412B06" w:rsidP="00412B06">
      <w:r>
        <w:t xml:space="preserve">La programmation de l’accéléromètre </w:t>
      </w:r>
      <w:r w:rsidR="007F66F3">
        <w:t xml:space="preserve">n’a pas été facile à réaliser. Les fichiers sources donnés par Denis Alaime contenaient un peu de configuration, comment récupérer les valeurs mais </w:t>
      </w:r>
      <w:r w:rsidR="00D66D4A">
        <w:t>n</w:t>
      </w:r>
      <w:r w:rsidR="007F66F3">
        <w:t>’étai</w:t>
      </w:r>
      <w:r w:rsidR="00D66D4A">
        <w:t>en</w:t>
      </w:r>
      <w:r w:rsidR="007F66F3">
        <w:t>t pas</w:t>
      </w:r>
      <w:r w:rsidR="00D66D4A">
        <w:t xml:space="preserve"> très lisible</w:t>
      </w:r>
      <w:r w:rsidR="007F66F3">
        <w:t xml:space="preserve"> et facile </w:t>
      </w:r>
      <w:r w:rsidR="00D66D4A">
        <w:t>de</w:t>
      </w:r>
      <w:r w:rsidR="007F66F3">
        <w:t xml:space="preserve">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 xml:space="preserve">L’initialisation se passe de la façon suivante et est illustré par la </w:t>
      </w:r>
      <w:r>
        <w:fldChar w:fldCharType="begin"/>
      </w:r>
      <w:r>
        <w:instrText xml:space="preserve"> REF _Ref449349554 \h </w:instrText>
      </w:r>
      <w:r>
        <w:fldChar w:fldCharType="separate"/>
      </w:r>
      <w:r w:rsidR="00C6038A">
        <w:t xml:space="preserve">Figure </w:t>
      </w:r>
      <w:r w:rsidR="00C6038A">
        <w:rPr>
          <w:noProof/>
        </w:rPr>
        <w:t>4</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C06A33"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C6038A">
        <w:t xml:space="preserve">Figure </w:t>
      </w:r>
      <w:r w:rsidR="00C6038A">
        <w:rPr>
          <w:noProof/>
        </w:rPr>
        <w:t>5</w:t>
      </w:r>
      <w:r>
        <w:fldChar w:fldCharType="end"/>
      </w:r>
      <w:r>
        <w:t>.</w:t>
      </w:r>
    </w:p>
    <w:p w:rsidR="00701594" w:rsidRDefault="00701594" w:rsidP="00701594">
      <w:pPr>
        <w:keepNext/>
        <w:jc w:val="center"/>
      </w:pPr>
      <w:r>
        <w:object w:dxaOrig="11950" w:dyaOrig="16883">
          <v:shape id="_x0000_i1026" type="#_x0000_t75" style="width:261.5pt;height:538.55pt" o:ole="">
            <v:imagedata r:id="rId16" o:title="" croptop="1681f" cropbottom="14500f" cropleft="16803f" cropright="14867f"/>
          </v:shape>
          <o:OLEObject Type="Embed" ProgID="Visio.Drawing.11" ShapeID="_x0000_i1026" DrawAspect="Content" ObjectID="_1523948199" r:id="rId17"/>
        </w:object>
      </w:r>
    </w:p>
    <w:p w:rsidR="00701594" w:rsidRDefault="00701594" w:rsidP="00701594">
      <w:pPr>
        <w:pStyle w:val="Lgende"/>
        <w:jc w:val="center"/>
      </w:pPr>
      <w:bookmarkStart w:id="19" w:name="_Ref449349554"/>
      <w:r>
        <w:t xml:space="preserve">Figure </w:t>
      </w:r>
      <w:fldSimple w:instr=" SEQ Figure \* ARABIC ">
        <w:r w:rsidR="00255EA3">
          <w:rPr>
            <w:noProof/>
          </w:rPr>
          <w:t>4</w:t>
        </w:r>
      </w:fldSimple>
      <w:bookmarkEnd w:id="19"/>
      <w:r>
        <w:t xml:space="preserve"> Initialisation de l'accéléromètre</w:t>
      </w:r>
    </w:p>
    <w:p w:rsidR="00701594" w:rsidRDefault="00701594" w:rsidP="00701594">
      <w:pPr>
        <w:keepNext/>
      </w:pPr>
      <w:r>
        <w:object w:dxaOrig="9176" w:dyaOrig="6151">
          <v:shape id="_x0000_i1027" type="#_x0000_t75" style="width:458.5pt;height:307.6pt" o:ole="">
            <v:imagedata r:id="rId18" o:title=""/>
          </v:shape>
          <o:OLEObject Type="Embed" ProgID="Visio.Drawing.11" ShapeID="_x0000_i1027" DrawAspect="Content" ObjectID="_1523948200" r:id="rId19"/>
        </w:object>
      </w:r>
    </w:p>
    <w:p w:rsidR="00701594" w:rsidRPr="00701594" w:rsidRDefault="00701594" w:rsidP="00701594">
      <w:pPr>
        <w:pStyle w:val="Lgende"/>
        <w:jc w:val="center"/>
      </w:pPr>
      <w:bookmarkStart w:id="20" w:name="_Ref449349877"/>
      <w:r>
        <w:t xml:space="preserve">Figure </w:t>
      </w:r>
      <w:fldSimple w:instr=" SEQ Figure \* ARABIC ">
        <w:r w:rsidR="00255EA3">
          <w:rPr>
            <w:noProof/>
          </w:rPr>
          <w:t>5</w:t>
        </w:r>
      </w:fldSimple>
      <w:bookmarkEnd w:id="20"/>
      <w:r>
        <w:t xml:space="preserve"> Interruption accéléromètre</w:t>
      </w:r>
    </w:p>
    <w:p w:rsidR="006B6550" w:rsidRDefault="007F66F3" w:rsidP="000140A5">
      <w:pPr>
        <w:pStyle w:val="Titre2"/>
        <w:numPr>
          <w:ilvl w:val="1"/>
          <w:numId w:val="2"/>
        </w:numPr>
      </w:pPr>
      <w:bookmarkStart w:id="21" w:name="_Toc450206382"/>
      <w:r>
        <w:t>Capteur température</w:t>
      </w:r>
      <w:bookmarkEnd w:id="21"/>
    </w:p>
    <w:p w:rsidR="0044722B" w:rsidRDefault="00C6038A" w:rsidP="0044722B">
      <w:r>
        <w:t xml:space="preserve">Afin </w:t>
      </w:r>
      <w:r w:rsidR="000D0318">
        <w:t xml:space="preserve">d’optimiser la consommation du capteur, celui-ci doit être placé en standby. Mais, dans le cas où l’on souhaite utiliser les interruptions, </w:t>
      </w:r>
      <w:r w:rsidR="008A0B75">
        <w:t>le capteur doit être obligatoirement en mode RUN.</w:t>
      </w:r>
      <w:r w:rsidR="000D0318">
        <w:t xml:space="preserve"> </w:t>
      </w:r>
      <w:r w:rsidR="008A0B75">
        <w:t>Pour cette raison, il n’est pas possible de les utiliser.</w:t>
      </w:r>
    </w:p>
    <w:p w:rsidR="008A0B75" w:rsidRDefault="008A0B75" w:rsidP="0044722B">
      <w:r>
        <w:t>Dans notre cas, cela n’a pas porté à conséquence. Le PIC se réveille toutes les secondes avec la RTCC. Il profite donc de faire une acquisition (</w:t>
      </w:r>
      <w:r>
        <w:rPr>
          <w:i/>
        </w:rPr>
        <w:t>single-shot</w:t>
      </w:r>
      <w:r>
        <w:t>) pendant l’un de ces réveils. L’évolution d’une température étant un process lent, nous avons décidé d’effectuer cette capture toutes les minutes.</w:t>
      </w:r>
    </w:p>
    <w:p w:rsidR="00BA6D0A" w:rsidRDefault="00BA6D0A" w:rsidP="0044722B">
      <w:r>
        <w:t>La comparaison de cette température est effectuée avec les seuils haut et bas définis par l’application Android dans la mémoire EEPROM. En cas de sortie de cet intervalle, un message NDEF est enregistré dans l’EEPROM avec l’heure de l’évènement.</w:t>
      </w:r>
    </w:p>
    <w:p w:rsidR="00BA6D0A" w:rsidRDefault="00BA6D0A" w:rsidP="0094125C">
      <w:r>
        <w:t xml:space="preserve">Afin de ne pas saturer la mémoire EEPROM, nous avons décidé d’enregistrer le premier franchissement de seuil. </w:t>
      </w:r>
      <w:r w:rsidR="0094125C">
        <w:t>Ce paramètre peut être modifié aisément au sein du code du PIC. Cette information est facilement visible au sein de l’application.</w:t>
      </w:r>
    </w:p>
    <w:p w:rsidR="0044722B" w:rsidRDefault="0044722B" w:rsidP="0044722B">
      <w:pPr>
        <w:pStyle w:val="Titre2"/>
        <w:numPr>
          <w:ilvl w:val="1"/>
          <w:numId w:val="2"/>
        </w:numPr>
      </w:pPr>
      <w:bookmarkStart w:id="22" w:name="_Toc450206383"/>
      <w:r>
        <w:t>Mémoire EEPROM</w:t>
      </w:r>
      <w:bookmarkEnd w:id="22"/>
    </w:p>
    <w:p w:rsidR="006B6550" w:rsidRPr="006B6550" w:rsidRDefault="007F66F3" w:rsidP="000140A5">
      <w:pPr>
        <w:pStyle w:val="Titre2"/>
        <w:numPr>
          <w:ilvl w:val="1"/>
          <w:numId w:val="2"/>
        </w:numPr>
      </w:pPr>
      <w:bookmarkStart w:id="23" w:name="_Toc450206384"/>
      <w:r>
        <w:t>Android</w:t>
      </w:r>
      <w:bookmarkEnd w:id="23"/>
    </w:p>
    <w:p w:rsidR="00E3370B" w:rsidRDefault="00E3370B">
      <w:pPr>
        <w:jc w:val="left"/>
        <w:rPr>
          <w:rFonts w:asciiTheme="majorHAnsi" w:eastAsiaTheme="majorEastAsia" w:hAnsiTheme="majorHAnsi" w:cstheme="majorBidi"/>
          <w:b/>
          <w:bCs/>
          <w:color w:val="365F91" w:themeColor="accent1" w:themeShade="BF"/>
          <w:sz w:val="32"/>
          <w:szCs w:val="28"/>
        </w:rPr>
      </w:pPr>
      <w:r>
        <w:br w:type="page"/>
      </w:r>
    </w:p>
    <w:p w:rsidR="00FB3FF1" w:rsidRDefault="004C36AF" w:rsidP="000140A5">
      <w:pPr>
        <w:pStyle w:val="Titre1"/>
        <w:numPr>
          <w:ilvl w:val="0"/>
          <w:numId w:val="2"/>
        </w:numPr>
      </w:pPr>
      <w:bookmarkStart w:id="24" w:name="_Toc450206385"/>
      <w:r>
        <w:lastRenderedPageBreak/>
        <w:t>Résultats</w:t>
      </w:r>
      <w:bookmarkEnd w:id="24"/>
    </w:p>
    <w:p w:rsidR="004C36AF" w:rsidRDefault="004C36AF" w:rsidP="000140A5">
      <w:pPr>
        <w:pStyle w:val="Titre2"/>
        <w:numPr>
          <w:ilvl w:val="1"/>
          <w:numId w:val="2"/>
        </w:numPr>
      </w:pPr>
      <w:bookmarkStart w:id="25" w:name="_Toc450206386"/>
      <w:r>
        <w:t xml:space="preserve">Liste des </w:t>
      </w:r>
      <w:r w:rsidR="00B16E1D">
        <w:t>modifications apportées – nouvelles fonctionnalités</w:t>
      </w:r>
      <w:bookmarkEnd w:id="25"/>
    </w:p>
    <w:p w:rsidR="008326CB" w:rsidRDefault="008326CB" w:rsidP="008326CB">
      <w:r>
        <w:t xml:space="preserve">Voici la liste des </w:t>
      </w:r>
      <w:r w:rsidR="00B16E1D">
        <w:t>modifications apportées – nouvelles fonctionnalités :</w:t>
      </w:r>
    </w:p>
    <w:p w:rsidR="008326CB" w:rsidRDefault="008326CB" w:rsidP="008326CB">
      <w:pPr>
        <w:pStyle w:val="Paragraphedeliste"/>
        <w:numPr>
          <w:ilvl w:val="0"/>
          <w:numId w:val="12"/>
        </w:numPr>
      </w:pPr>
      <w:r>
        <w:t>Android</w:t>
      </w:r>
    </w:p>
    <w:p w:rsidR="008326CB" w:rsidRDefault="008326CB" w:rsidP="008326CB">
      <w:pPr>
        <w:pStyle w:val="Paragraphedeliste"/>
        <w:numPr>
          <w:ilvl w:val="1"/>
          <w:numId w:val="12"/>
        </w:numPr>
      </w:pPr>
      <w:r>
        <w:t>Visualisation des évènements avec l’heure à laquelle il s’est produit</w:t>
      </w:r>
      <w:r w:rsidR="008013E6">
        <w:t>.</w:t>
      </w:r>
    </w:p>
    <w:p w:rsidR="008326CB" w:rsidRDefault="008326CB" w:rsidP="008326CB">
      <w:pPr>
        <w:pStyle w:val="Paragraphedeliste"/>
        <w:numPr>
          <w:ilvl w:val="1"/>
          <w:numId w:val="12"/>
        </w:numPr>
      </w:pPr>
      <w:r>
        <w:t>Nettoyage des évènements qui se sont produits</w:t>
      </w:r>
      <w:r w:rsidR="008013E6">
        <w:t>.</w:t>
      </w:r>
    </w:p>
    <w:p w:rsidR="008326CB" w:rsidRDefault="008326CB" w:rsidP="008326CB">
      <w:pPr>
        <w:pStyle w:val="Paragraphedeliste"/>
        <w:numPr>
          <w:ilvl w:val="1"/>
          <w:numId w:val="12"/>
        </w:numPr>
      </w:pPr>
      <w:r>
        <w:t>Modification de la configuration :</w:t>
      </w:r>
    </w:p>
    <w:p w:rsidR="008326CB" w:rsidRDefault="008326CB" w:rsidP="008326CB">
      <w:pPr>
        <w:pStyle w:val="Paragraphedeliste"/>
        <w:numPr>
          <w:ilvl w:val="2"/>
          <w:numId w:val="12"/>
        </w:numPr>
      </w:pPr>
      <w:r>
        <w:t>Seuil d’accélération</w:t>
      </w:r>
      <w:r w:rsidR="008013E6">
        <w:t>.</w:t>
      </w:r>
    </w:p>
    <w:p w:rsidR="008326CB" w:rsidRDefault="008326CB" w:rsidP="008326CB">
      <w:pPr>
        <w:pStyle w:val="Paragraphedeliste"/>
        <w:numPr>
          <w:ilvl w:val="2"/>
          <w:numId w:val="12"/>
        </w:numPr>
      </w:pPr>
      <w:r>
        <w:t>Seuil haut et bas de température</w:t>
      </w:r>
      <w:r w:rsidR="008013E6">
        <w:t>.</w:t>
      </w:r>
    </w:p>
    <w:p w:rsidR="008326CB" w:rsidRDefault="008326CB" w:rsidP="008326CB">
      <w:pPr>
        <w:pStyle w:val="Paragraphedeliste"/>
        <w:numPr>
          <w:ilvl w:val="1"/>
          <w:numId w:val="12"/>
        </w:numPr>
      </w:pPr>
      <w:r>
        <w:t>Fonctionnalités développeur : information sur l’appareil NFC, écriture dans des blocks ou lecture de blocks</w:t>
      </w:r>
      <w:r w:rsidR="008013E6">
        <w:t>.</w:t>
      </w:r>
    </w:p>
    <w:p w:rsidR="00B16E1D" w:rsidRDefault="00B16E1D" w:rsidP="008326CB">
      <w:pPr>
        <w:pStyle w:val="Paragraphedeliste"/>
        <w:numPr>
          <w:ilvl w:val="1"/>
          <w:numId w:val="12"/>
        </w:numPr>
      </w:pPr>
      <w:r>
        <w:t>Design graphique de l’application</w:t>
      </w:r>
    </w:p>
    <w:p w:rsidR="008326CB" w:rsidRDefault="008326CB" w:rsidP="008326CB">
      <w:pPr>
        <w:pStyle w:val="Paragraphedeliste"/>
        <w:numPr>
          <w:ilvl w:val="0"/>
          <w:numId w:val="12"/>
        </w:numPr>
      </w:pPr>
      <w:r>
        <w:t>PIC</w:t>
      </w:r>
    </w:p>
    <w:p w:rsidR="008326CB" w:rsidRDefault="008013E6" w:rsidP="008326CB">
      <w:pPr>
        <w:pStyle w:val="Paragraphedeliste"/>
        <w:numPr>
          <w:ilvl w:val="1"/>
          <w:numId w:val="12"/>
        </w:numPr>
      </w:pPr>
      <w:r>
        <w:t>Fonctionnement en mode sleep : usage de la RTCC et timer po</w:t>
      </w:r>
      <w:r w:rsidR="00B16E1D">
        <w:t>ur réveiller le microcontrôleur -&gt; optimisation de la consommation</w:t>
      </w:r>
    </w:p>
    <w:p w:rsidR="008013E6" w:rsidRDefault="008013E6" w:rsidP="008326CB">
      <w:pPr>
        <w:pStyle w:val="Paragraphedeliste"/>
        <w:numPr>
          <w:ilvl w:val="1"/>
          <w:numId w:val="12"/>
        </w:numPr>
      </w:pPr>
      <w:r>
        <w:t>La librairie pour l’accéléromètre a été réécrite et en mode DEBUG elle affiche des informations sur l’UART. Il est possible de récupérer ces accélérations et d’activer la détection de chute libre/mouvement, changement d’orientation, simple/double tap, ainsi que de le mettre en SLEEP.</w:t>
      </w:r>
    </w:p>
    <w:p w:rsidR="00B16E1D" w:rsidRDefault="008013E6" w:rsidP="00B16E1D">
      <w:pPr>
        <w:pStyle w:val="Paragraphedeliste"/>
        <w:numPr>
          <w:ilvl w:val="1"/>
          <w:numId w:val="12"/>
        </w:numPr>
      </w:pPr>
      <w:r>
        <w:t>La librairie pour le capteur de température le met en standby et elle permet de lire la valeur de la température.</w:t>
      </w:r>
    </w:p>
    <w:p w:rsidR="00B16E1D" w:rsidRDefault="00B16E1D" w:rsidP="00B16E1D">
      <w:pPr>
        <w:pStyle w:val="Paragraphedeliste"/>
        <w:numPr>
          <w:ilvl w:val="1"/>
          <w:numId w:val="12"/>
        </w:numPr>
      </w:pPr>
      <w:r>
        <w:t>Réécriture de la tâche principale et nettoyage de code.</w:t>
      </w:r>
    </w:p>
    <w:p w:rsidR="00B16E1D" w:rsidRPr="008326CB" w:rsidRDefault="00B16E1D" w:rsidP="00B16E1D">
      <w:pPr>
        <w:pStyle w:val="Paragraphedeliste"/>
        <w:numPr>
          <w:ilvl w:val="1"/>
          <w:numId w:val="12"/>
        </w:numPr>
      </w:pPr>
      <w:r>
        <w:t>Protection contre l’enlèvement de la batterie (grâce à l’écriture de la date et heure toutes les 10 minutes)</w:t>
      </w:r>
    </w:p>
    <w:p w:rsidR="00694279" w:rsidRDefault="00412B06" w:rsidP="00694279">
      <w:pPr>
        <w:pStyle w:val="Titre2"/>
        <w:numPr>
          <w:ilvl w:val="1"/>
          <w:numId w:val="2"/>
        </w:numPr>
      </w:pPr>
      <w:bookmarkStart w:id="26" w:name="_Toc450206387"/>
      <w:r>
        <w:t>PIC</w:t>
      </w:r>
      <w:bookmarkEnd w:id="26"/>
    </w:p>
    <w:p w:rsidR="00694279" w:rsidRPr="00694279" w:rsidRDefault="00694279" w:rsidP="00694279">
      <w:pPr>
        <w:pStyle w:val="Titre3"/>
        <w:numPr>
          <w:ilvl w:val="2"/>
          <w:numId w:val="2"/>
        </w:numPr>
      </w:pPr>
      <w:bookmarkStart w:id="27" w:name="_Toc450206388"/>
      <w:r>
        <w:t>I²C</w:t>
      </w:r>
      <w:bookmarkEnd w:id="27"/>
    </w:p>
    <w:p w:rsidR="00B87B5A" w:rsidRDefault="00B87B5A" w:rsidP="00B87B5A">
      <w:r>
        <w:t xml:space="preserve">En analysant les trames à l’analyseur logique, il est apparût (voir </w:t>
      </w:r>
      <w:r>
        <w:fldChar w:fldCharType="begin"/>
      </w:r>
      <w:r>
        <w:instrText xml:space="preserve"> REF _Ref449643442 \h </w:instrText>
      </w:r>
      <w:r>
        <w:fldChar w:fldCharType="separate"/>
      </w:r>
      <w:r>
        <w:t xml:space="preserve">Figure </w:t>
      </w:r>
      <w:r>
        <w:rPr>
          <w:noProof/>
        </w:rPr>
        <w:t>6</w:t>
      </w:r>
      <w:r>
        <w:fldChar w:fldCharType="end"/>
      </w:r>
      <w:r>
        <w:t>) qu’il y avait un délai important (en moyenne 5ms) entre deux trames I²C. Cela vient du driver</w:t>
      </w:r>
      <w:r w:rsidR="00B16E1D">
        <w:t xml:space="preserve"> I²C</w:t>
      </w:r>
      <w:r>
        <w:t xml:space="preserve"> du PICOS. Il est donc important de le savoir car c’est 5 ms pendant que le PIC est potentiellement en mode RUN et dans l’optique d’optimisation de consommation, cela peut être un frein.  </w:t>
      </w:r>
    </w:p>
    <w:p w:rsidR="0090745A" w:rsidRDefault="00B87B5A" w:rsidP="00B87B5A">
      <w:r>
        <w:t>Toutefois, dans notre cas, lorsque l’on écrit dans la mémoire EEPROM, nous n’avons pas énormément à écrire</w:t>
      </w:r>
      <w:r w:rsidR="0090745A">
        <w:t xml:space="preserve"> dans le cas idéal où le transport se passe correctement</w:t>
      </w:r>
      <w:r>
        <w:t>.</w:t>
      </w:r>
      <w:r w:rsidR="0090745A">
        <w:t xml:space="preserve"> Dans le cas d’une accélération, il y aurait 15 bytes à écrire, et donc 75ms où le microcontrôleur serait en mode RUN. </w:t>
      </w:r>
      <w:r w:rsidR="004735FC">
        <w:t>Il faudrait dans ce cas modifier le driver I²C fourni par PICOS pour qu’à l’intérieur de leur tâche, on le mette en mode SLEEP.</w:t>
      </w:r>
      <w:r w:rsidR="004327AE">
        <w:t xml:space="preserve"> Mais alors, l’intérêt d’utiliser le PICOS diminue si l’on commence à tout customisé pour l’application.</w:t>
      </w:r>
    </w:p>
    <w:p w:rsidR="00B87B5A" w:rsidRPr="00B87B5A" w:rsidRDefault="0090745A" w:rsidP="00B87B5A">
      <w:r>
        <w:t>Cependant</w:t>
      </w:r>
      <w:r w:rsidR="00B87B5A">
        <w:t xml:space="preserve">, d’après la datasheet de </w:t>
      </w:r>
      <w:r>
        <w:t>l’EEPROM,</w:t>
      </w:r>
      <w:r w:rsidR="00B87B5A">
        <w:t xml:space="preserve"> le temps maximal d’écriture est de 5 ms donc au final, </w:t>
      </w:r>
      <w:r>
        <w:t>c’est un mal nécessaire</w:t>
      </w:r>
      <w:r w:rsidR="00B87B5A">
        <w:t>.</w:t>
      </w:r>
      <w:r>
        <w:t xml:space="preserve">  </w:t>
      </w:r>
    </w:p>
    <w:p w:rsidR="00B87B5A" w:rsidRDefault="00B87B5A" w:rsidP="00B87B5A">
      <w:pPr>
        <w:keepNext/>
      </w:pPr>
      <w:r>
        <w:rPr>
          <w:noProof/>
        </w:rPr>
        <w:lastRenderedPageBreak/>
        <w:drawing>
          <wp:inline distT="0" distB="0" distL="0" distR="0" wp14:anchorId="69A220F7" wp14:editId="0BD7945A">
            <wp:extent cx="6241540" cy="2809037"/>
            <wp:effectExtent l="0" t="0" r="698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lai_i2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249554" cy="2812644"/>
                    </a:xfrm>
                    <a:prstGeom prst="rect">
                      <a:avLst/>
                    </a:prstGeom>
                  </pic:spPr>
                </pic:pic>
              </a:graphicData>
            </a:graphic>
          </wp:inline>
        </w:drawing>
      </w:r>
    </w:p>
    <w:p w:rsidR="00B87B5A" w:rsidRDefault="00B87B5A" w:rsidP="00B87B5A">
      <w:pPr>
        <w:pStyle w:val="Lgende"/>
        <w:jc w:val="center"/>
      </w:pPr>
      <w:bookmarkStart w:id="28" w:name="_Ref449643442"/>
      <w:r>
        <w:t xml:space="preserve">Figure </w:t>
      </w:r>
      <w:fldSimple w:instr=" SEQ Figure \* ARABIC ">
        <w:r w:rsidR="00255EA3">
          <w:rPr>
            <w:noProof/>
          </w:rPr>
          <w:t>6</w:t>
        </w:r>
      </w:fldSimple>
      <w:bookmarkEnd w:id="28"/>
      <w:r>
        <w:t xml:space="preserve"> Délai entre deux trames I²C</w:t>
      </w:r>
    </w:p>
    <w:p w:rsidR="00694279" w:rsidRDefault="00694279" w:rsidP="00694279">
      <w:pPr>
        <w:pStyle w:val="Titre3"/>
        <w:numPr>
          <w:ilvl w:val="2"/>
          <w:numId w:val="2"/>
        </w:numPr>
      </w:pPr>
      <w:bookmarkStart w:id="29" w:name="_Toc450206389"/>
      <w:r>
        <w:t>Timer</w:t>
      </w:r>
      <w:bookmarkEnd w:id="29"/>
    </w:p>
    <w:p w:rsidR="00A93664" w:rsidRDefault="00694279" w:rsidP="00B87B5A">
      <w:r>
        <w:t>L</w:t>
      </w:r>
      <w:r w:rsidR="00B87B5A">
        <w:t xml:space="preserve">’utilisation d’un timer à la place d’un délai pour allumer-éteindre la LED a permis de diminuer le temps d’éveil du microcontrôleur de 100ms </w:t>
      </w:r>
      <w:r w:rsidR="00A93664">
        <w:t xml:space="preserve">à moins d’une ms (cf. </w:t>
      </w:r>
      <w:r w:rsidR="00A93664">
        <w:fldChar w:fldCharType="begin"/>
      </w:r>
      <w:r w:rsidR="00A93664">
        <w:instrText xml:space="preserve"> REF _Ref449643991 \h </w:instrText>
      </w:r>
      <w:r w:rsidR="00A93664">
        <w:fldChar w:fldCharType="separate"/>
      </w:r>
      <w:r w:rsidR="00A93664">
        <w:t xml:space="preserve">Figure </w:t>
      </w:r>
      <w:r w:rsidR="00A93664">
        <w:rPr>
          <w:noProof/>
        </w:rPr>
        <w:t>7</w:t>
      </w:r>
      <w:r w:rsidR="00A93664">
        <w:fldChar w:fldCharType="end"/>
      </w:r>
      <w:r w:rsidR="00A93664">
        <w:t>) ! La capture a été faite sur</w:t>
      </w:r>
      <w:r w:rsidR="004327AE">
        <w:t xml:space="preserve"> un intervalle de temps de </w:t>
      </w:r>
      <w:r w:rsidR="00A93664">
        <w:t>5 secondes.</w:t>
      </w:r>
    </w:p>
    <w:p w:rsidR="00A93664" w:rsidRDefault="00A93664" w:rsidP="00A93664">
      <w:pPr>
        <w:keepNext/>
        <w:jc w:val="center"/>
      </w:pPr>
      <w:r>
        <w:rPr>
          <w:noProof/>
        </w:rPr>
        <w:drawing>
          <wp:inline distT="0" distB="0" distL="0" distR="0" wp14:anchorId="6862F465" wp14:editId="3746AD45">
            <wp:extent cx="4721159" cy="3964838"/>
            <wp:effectExtent l="0" t="0" r="381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ant-apres_delai.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29457" cy="3971807"/>
                    </a:xfrm>
                    <a:prstGeom prst="rect">
                      <a:avLst/>
                    </a:prstGeom>
                  </pic:spPr>
                </pic:pic>
              </a:graphicData>
            </a:graphic>
          </wp:inline>
        </w:drawing>
      </w:r>
    </w:p>
    <w:p w:rsidR="00B87B5A" w:rsidRDefault="00A93664" w:rsidP="00A93664">
      <w:pPr>
        <w:pStyle w:val="Lgende"/>
        <w:jc w:val="center"/>
      </w:pPr>
      <w:bookmarkStart w:id="30" w:name="_Ref449643991"/>
      <w:bookmarkStart w:id="31" w:name="_Ref449643985"/>
      <w:r>
        <w:t xml:space="preserve">Figure </w:t>
      </w:r>
      <w:fldSimple w:instr=" SEQ Figure \* ARABIC ">
        <w:r w:rsidR="00255EA3">
          <w:rPr>
            <w:noProof/>
          </w:rPr>
          <w:t>7</w:t>
        </w:r>
      </w:fldSimple>
      <w:bookmarkEnd w:id="30"/>
      <w:r>
        <w:t xml:space="preserve"> Délai vs Timer comparaison</w:t>
      </w:r>
      <w:bookmarkEnd w:id="31"/>
    </w:p>
    <w:p w:rsidR="00694279" w:rsidRDefault="00694279" w:rsidP="00694279">
      <w:pPr>
        <w:pStyle w:val="Titre3"/>
        <w:numPr>
          <w:ilvl w:val="2"/>
          <w:numId w:val="2"/>
        </w:numPr>
      </w:pPr>
      <w:bookmarkStart w:id="32" w:name="_Toc450206390"/>
      <w:r>
        <w:lastRenderedPageBreak/>
        <w:t>Mode Sleep</w:t>
      </w:r>
      <w:bookmarkEnd w:id="32"/>
    </w:p>
    <w:p w:rsidR="00694279" w:rsidRDefault="00694279" w:rsidP="00694279">
      <w:r>
        <w:t>L’utilisation du mode sleep a été préféré à celui du deep sleep. La première raison est technique : ce dernier est beaucoup plus contraignant. Le réveil du mode deep sleep n’est possible que par ces voies :</w:t>
      </w:r>
    </w:p>
    <w:p w:rsidR="00694279" w:rsidRDefault="00694279" w:rsidP="00694279">
      <w:pPr>
        <w:pStyle w:val="Paragraphedeliste"/>
        <w:numPr>
          <w:ilvl w:val="0"/>
          <w:numId w:val="4"/>
        </w:numPr>
      </w:pPr>
      <w:r>
        <w:t>INT0</w:t>
      </w:r>
    </w:p>
    <w:p w:rsidR="00694279" w:rsidRDefault="00694279" w:rsidP="00694279">
      <w:pPr>
        <w:pStyle w:val="Paragraphedeliste"/>
        <w:numPr>
          <w:ilvl w:val="0"/>
          <w:numId w:val="4"/>
        </w:numPr>
      </w:pPr>
      <w:r>
        <w:t>RTCC</w:t>
      </w:r>
    </w:p>
    <w:p w:rsidR="00694279" w:rsidRDefault="00694279" w:rsidP="00694279">
      <w:pPr>
        <w:pStyle w:val="Paragraphedeliste"/>
        <w:numPr>
          <w:ilvl w:val="0"/>
          <w:numId w:val="4"/>
        </w:numPr>
      </w:pPr>
      <w:r>
        <w:t>Watchog (</w:t>
      </w:r>
      <w:r w:rsidR="00255EA3">
        <w:t>utilisation non possible avec le PICOS</w:t>
      </w:r>
      <w:r>
        <w:t>)</w:t>
      </w:r>
    </w:p>
    <w:p w:rsidR="00255EA3" w:rsidRPr="00694279" w:rsidRDefault="00255EA3" w:rsidP="00694279">
      <w:pPr>
        <w:pStyle w:val="Paragraphedeliste"/>
        <w:numPr>
          <w:ilvl w:val="0"/>
          <w:numId w:val="4"/>
        </w:numPr>
      </w:pPr>
      <w:r>
        <w:t>BOR</w:t>
      </w:r>
      <w:r>
        <w:rPr>
          <w:rStyle w:val="Appelnotedebasdep"/>
        </w:rPr>
        <w:footnoteReference w:id="2"/>
      </w:r>
    </w:p>
    <w:p w:rsidR="00694279" w:rsidRDefault="00255EA3" w:rsidP="00694279">
      <w:r>
        <w:t>Or, dans notre cas, nous avons besoin du TIMER1 et d’une autre source d’interruption que le INT0 pour savoir si un utilisateur a été écrire dans l’EEPROM. Si les interruptions étaient groupées, il faudrait interroger l’accéléromètre et l’EEPROM pour savoir qui est la source d’interruptions.</w:t>
      </w:r>
    </w:p>
    <w:p w:rsidR="00255EA3" w:rsidRDefault="00255EA3" w:rsidP="00694279">
      <w:r>
        <w:t xml:space="preserve">La deuxième raison est exprimée au travers de la </w:t>
      </w:r>
      <w:r>
        <w:fldChar w:fldCharType="begin"/>
      </w:r>
      <w:r>
        <w:instrText xml:space="preserve"> REF _Ref449889766 \h </w:instrText>
      </w:r>
      <w:r>
        <w:fldChar w:fldCharType="separate"/>
      </w:r>
      <w:r w:rsidRPr="00255EA3">
        <w:t xml:space="preserve">Figure </w:t>
      </w:r>
      <w:r w:rsidRPr="00255EA3">
        <w:rPr>
          <w:noProof/>
        </w:rPr>
        <w:t>8</w:t>
      </w:r>
      <w:r>
        <w:fldChar w:fldCharType="end"/>
      </w:r>
      <w:r>
        <w:t xml:space="preserve">. Celle-ci montre que dans le cas du PIC18F46J50, le mode deep sleep ne devient intéressant qu’à partir d’un temps au repos de 5,2 secondes. </w:t>
      </w:r>
      <w:r w:rsidR="00F62044">
        <w:t>Or, dans notre cas, la LED doit clignoter régulièrement afin d’informer l’utilisateur que la carte fonctionne toujours correctement.</w:t>
      </w:r>
    </w:p>
    <w:p w:rsidR="00255EA3" w:rsidRDefault="00255EA3" w:rsidP="00255EA3">
      <w:pPr>
        <w:keepNext/>
        <w:jc w:val="center"/>
      </w:pPr>
      <w:r>
        <w:rPr>
          <w:noProof/>
        </w:rPr>
        <w:drawing>
          <wp:inline distT="0" distB="0" distL="0" distR="0" wp14:anchorId="2D71FD18" wp14:editId="09075112">
            <wp:extent cx="3548839" cy="244105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54144" cy="2444699"/>
                    </a:xfrm>
                    <a:prstGeom prst="rect">
                      <a:avLst/>
                    </a:prstGeom>
                    <a:noFill/>
                    <a:ln>
                      <a:noFill/>
                    </a:ln>
                  </pic:spPr>
                </pic:pic>
              </a:graphicData>
            </a:graphic>
          </wp:inline>
        </w:drawing>
      </w:r>
    </w:p>
    <w:p w:rsidR="00A93664" w:rsidRDefault="00255EA3" w:rsidP="00255EA3">
      <w:pPr>
        <w:pStyle w:val="Lgende"/>
        <w:jc w:val="center"/>
        <w:rPr>
          <w:lang w:val="en-US"/>
        </w:rPr>
      </w:pPr>
      <w:bookmarkStart w:id="33" w:name="_Ref449889766"/>
      <w:r w:rsidRPr="00255EA3">
        <w:rPr>
          <w:lang w:val="en-US"/>
        </w:rPr>
        <w:t xml:space="preserve">Figure </w:t>
      </w:r>
      <w:r>
        <w:fldChar w:fldCharType="begin"/>
      </w:r>
      <w:r w:rsidRPr="00255EA3">
        <w:rPr>
          <w:lang w:val="en-US"/>
        </w:rPr>
        <w:instrText xml:space="preserve"> SEQ Figure \* ARABIC </w:instrText>
      </w:r>
      <w:r>
        <w:fldChar w:fldCharType="separate"/>
      </w:r>
      <w:r w:rsidRPr="00255EA3">
        <w:rPr>
          <w:noProof/>
          <w:lang w:val="en-US"/>
        </w:rPr>
        <w:t>8</w:t>
      </w:r>
      <w:r>
        <w:fldChar w:fldCharType="end"/>
      </w:r>
      <w:bookmarkEnd w:id="33"/>
      <w:r w:rsidRPr="00255EA3">
        <w:rPr>
          <w:lang w:val="en-US"/>
        </w:rPr>
        <w:t xml:space="preserve"> Comparaison sleep-deep sleep</w:t>
      </w:r>
      <w:r>
        <w:rPr>
          <w:rStyle w:val="Appelnotedebasdep"/>
        </w:rPr>
        <w:footnoteReference w:id="3"/>
      </w:r>
    </w:p>
    <w:p w:rsidR="00F62044" w:rsidRDefault="00F62044" w:rsidP="00F62044">
      <w:r w:rsidRPr="00F62044">
        <w:t xml:space="preserve">La troisième raison est </w:t>
      </w:r>
      <w:r>
        <w:t>liée à la mémoire du microcontrôleur. Dans le cas du deep sleep, seul les 2 à 4 permiers bytes de la mémoire RAM seraient utilisables. Il faudrait donc obligatoirement aller lire à chaque réveil du microcontrôleur l’EEPROM externe. Dans notre cas, le temps de réveil ne serait pas critique. Il est de 1 à 10 µs en sleep et de 300 µs à 3 ms en deep sleep.</w:t>
      </w:r>
    </w:p>
    <w:p w:rsidR="00F62044" w:rsidRDefault="00C304FA" w:rsidP="00F62044">
      <w:r>
        <w:t>En contrepartie</w:t>
      </w:r>
      <w:r w:rsidR="00F62044">
        <w:t xml:space="preserve">, </w:t>
      </w:r>
      <w:r>
        <w:t>le gain de</w:t>
      </w:r>
      <w:r w:rsidR="00F62044">
        <w:t xml:space="preserve"> consommation du PIC vis-à-vis des autres composants</w:t>
      </w:r>
      <w:r>
        <w:t xml:space="preserve">  serait minime (cf. </w:t>
      </w:r>
      <w:r w:rsidR="00F62044">
        <w:fldChar w:fldCharType="begin"/>
      </w:r>
      <w:r w:rsidR="00F62044">
        <w:instrText xml:space="preserve"> REF _Ref449888370 \h </w:instrText>
      </w:r>
      <w:r w:rsidR="00F62044">
        <w:fldChar w:fldCharType="separate"/>
      </w:r>
      <w:r w:rsidR="00F62044">
        <w:t xml:space="preserve">Tableau </w:t>
      </w:r>
      <w:r w:rsidR="00F62044">
        <w:rPr>
          <w:noProof/>
        </w:rPr>
        <w:t>1</w:t>
      </w:r>
      <w:r w:rsidR="00F62044">
        <w:fldChar w:fldCharType="end"/>
      </w:r>
      <w:r w:rsidR="00F62044">
        <w:t xml:space="preserve"> du point </w:t>
      </w:r>
      <w:r w:rsidR="00F62044">
        <w:fldChar w:fldCharType="begin"/>
      </w:r>
      <w:r w:rsidR="00F62044">
        <w:instrText xml:space="preserve"> REF _Ref449890465 \r \h </w:instrText>
      </w:r>
      <w:r w:rsidR="00F62044">
        <w:fldChar w:fldCharType="separate"/>
      </w:r>
      <w:r w:rsidR="00F62044">
        <w:t>4.4</w:t>
      </w:r>
      <w:r w:rsidR="00F62044">
        <w:fldChar w:fldCharType="end"/>
      </w:r>
      <w:r>
        <w:t>). Le passage en mode deep sleep ferait gagner un peu plus de 3mA sur 40mA ce qui ferait une économie théorique de 7% de batterie. En pratique</w:t>
      </w:r>
      <w:r>
        <w:rPr>
          <w:rStyle w:val="Appelnotedebasdep"/>
        </w:rPr>
        <w:footnoteReference w:id="4"/>
      </w:r>
      <w:r>
        <w:t>, ce serait plutôt 5%.</w:t>
      </w:r>
      <w:r w:rsidR="004E1224">
        <w:t> </w:t>
      </w:r>
    </w:p>
    <w:p w:rsidR="00C06A33" w:rsidRDefault="00C06A33" w:rsidP="00C06A33">
      <w:pPr>
        <w:pStyle w:val="Titre3"/>
        <w:numPr>
          <w:ilvl w:val="2"/>
          <w:numId w:val="2"/>
        </w:numPr>
      </w:pPr>
      <w:bookmarkStart w:id="34" w:name="_Toc450206391"/>
      <w:r>
        <w:lastRenderedPageBreak/>
        <w:t>Accéléromètre</w:t>
      </w:r>
      <w:bookmarkEnd w:id="34"/>
    </w:p>
    <w:p w:rsidR="004E1224" w:rsidRPr="004E1224" w:rsidRDefault="00C06A33" w:rsidP="004E1224">
      <w:r w:rsidRPr="004E1224">
        <w:t>Lors des essais de détection d’</w:t>
      </w:r>
      <w:r w:rsidR="004E1224" w:rsidRPr="004E1224">
        <w:t>accélération, nous nous sommes rendus compte que le capteur détectait des retournements alors que ce n’était que des accélérations. Et plus particulièrement, lors d’un agite</w:t>
      </w:r>
      <w:r w:rsidR="004E1224">
        <w:t>m</w:t>
      </w:r>
      <w:r w:rsidR="004E1224" w:rsidRPr="004E1224">
        <w:t xml:space="preserve">ent du capteur. Dans la note AN4068 de Freescale sur son accéléromètre : « If the device is set to go to sleep, reset the debounce counter before the device goes to sleep. </w:t>
      </w:r>
      <w:r w:rsidR="004E1224" w:rsidRPr="009800F2">
        <w:rPr>
          <w:lang w:val="en-US"/>
        </w:rPr>
        <w:t xml:space="preserve">This setting helps avoid long delays since the debounce will always scale with the current sample rate. » </w:t>
      </w:r>
      <w:r w:rsidR="004E1224" w:rsidRPr="004E1224">
        <w:t xml:space="preserve">Mais en faisant ce qu’ils préconisaient, le capteur était trop sensible. Après plusieurs essais, nous sommes parvenus à avoir une valeur de </w:t>
      </w:r>
      <w:r w:rsidR="004E1224" w:rsidRPr="004E1224">
        <w:rPr>
          <w:i/>
        </w:rPr>
        <w:t xml:space="preserve">debounce </w:t>
      </w:r>
      <w:r w:rsidR="004E1224" w:rsidRPr="004E1224">
        <w:t>pour la détection de retournement permettant d’éviter ce genre de situation.</w:t>
      </w:r>
    </w:p>
    <w:p w:rsidR="00412B06" w:rsidRPr="00412B06" w:rsidRDefault="00412B06" w:rsidP="00C06A33">
      <w:pPr>
        <w:pStyle w:val="Titre2"/>
        <w:numPr>
          <w:ilvl w:val="1"/>
          <w:numId w:val="2"/>
        </w:numPr>
      </w:pPr>
      <w:bookmarkStart w:id="35" w:name="_Toc450206392"/>
      <w:r>
        <w:t>Application Android</w:t>
      </w:r>
      <w:bookmarkEnd w:id="35"/>
    </w:p>
    <w:p w:rsidR="004C36AF" w:rsidRDefault="004C36AF" w:rsidP="00C06A33">
      <w:pPr>
        <w:pStyle w:val="Titre2"/>
        <w:numPr>
          <w:ilvl w:val="1"/>
          <w:numId w:val="2"/>
        </w:numPr>
      </w:pPr>
      <w:bookmarkStart w:id="36" w:name="_Ref449890465"/>
      <w:bookmarkStart w:id="37" w:name="_Toc450206393"/>
      <w:r>
        <w:t>Consommation</w:t>
      </w:r>
      <w:bookmarkEnd w:id="36"/>
      <w:bookmarkEnd w:id="37"/>
    </w:p>
    <w:p w:rsidR="004327AE" w:rsidRDefault="00DA7BD1" w:rsidP="004327AE">
      <w:r>
        <w:t xml:space="preserve">Le </w:t>
      </w:r>
      <w:r w:rsidR="004327AE">
        <w:fldChar w:fldCharType="begin"/>
      </w:r>
      <w:r w:rsidR="004327AE">
        <w:instrText xml:space="preserve"> REF _Ref449888370 \h </w:instrText>
      </w:r>
      <w:r w:rsidR="004327AE">
        <w:fldChar w:fldCharType="separate"/>
      </w:r>
      <w:r w:rsidR="004327AE">
        <w:t xml:space="preserve">Tableau </w:t>
      </w:r>
      <w:r w:rsidR="004327AE">
        <w:rPr>
          <w:noProof/>
        </w:rPr>
        <w:t>1</w:t>
      </w:r>
      <w:r w:rsidR="004327AE">
        <w:fldChar w:fldCharType="end"/>
      </w:r>
      <w:r w:rsidR="004327AE">
        <w:t xml:space="preserve"> </w:t>
      </w:r>
      <w:r>
        <w:t>ci-dessous reprend la consommation</w:t>
      </w:r>
      <w:r w:rsidR="00702586">
        <w:t xml:space="preserve"> théorique</w:t>
      </w:r>
      <w:r>
        <w:t xml:space="preserve"> des différents composants utilisés dans le circuit.</w:t>
      </w:r>
    </w:p>
    <w:tbl>
      <w:tblPr>
        <w:tblStyle w:val="Tableausimple5"/>
        <w:tblW w:w="0" w:type="auto"/>
        <w:jc w:val="center"/>
        <w:tblLook w:val="04A0" w:firstRow="1" w:lastRow="0" w:firstColumn="1" w:lastColumn="0" w:noHBand="0" w:noVBand="1"/>
      </w:tblPr>
      <w:tblGrid>
        <w:gridCol w:w="1560"/>
        <w:gridCol w:w="1842"/>
        <w:gridCol w:w="2835"/>
        <w:gridCol w:w="2823"/>
      </w:tblGrid>
      <w:tr w:rsidR="00DA7BD1"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60" w:type="dxa"/>
          </w:tcPr>
          <w:p w:rsidR="00DA7BD1" w:rsidRDefault="00DA7BD1" w:rsidP="00903F34">
            <w:r>
              <w:t>Référence</w:t>
            </w:r>
          </w:p>
        </w:tc>
        <w:tc>
          <w:tcPr>
            <w:tcW w:w="1842"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t>Type</w:t>
            </w:r>
          </w:p>
        </w:tc>
        <w:tc>
          <w:tcPr>
            <w:tcW w:w="2835"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 xml:space="preserve">Standby current </w:t>
            </w:r>
            <w:r>
              <w:t>[µA]</w:t>
            </w:r>
          </w:p>
        </w:tc>
        <w:tc>
          <w:tcPr>
            <w:tcW w:w="2823"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Supply current</w:t>
            </w:r>
            <w:r>
              <w:t xml:space="preserve"> [µA]</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PIC18F46J50</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Microcontrôleur</w:t>
            </w:r>
          </w:p>
        </w:tc>
        <w:tc>
          <w:tcPr>
            <w:tcW w:w="2835"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3,2</w:t>
            </w:r>
            <w:r w:rsidR="00DA7BD1">
              <w:t xml:space="preserve"> (SLEEP)</w:t>
            </w:r>
          </w:p>
        </w:tc>
        <w:tc>
          <w:tcPr>
            <w:tcW w:w="2823"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2800 (RUN)</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Default="00DA7BD1" w:rsidP="00903F34">
            <w:pPr>
              <w:rPr>
                <w:color w:val="000000"/>
              </w:rPr>
            </w:pPr>
            <w:r>
              <w:rPr>
                <w:color w:val="000000"/>
                <w:sz w:val="22"/>
              </w:rPr>
              <w:t>EMC1001</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Température</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8</w:t>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7</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FXLS8471Q</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Accéléromètre</w:t>
            </w:r>
          </w:p>
        </w:tc>
        <w:tc>
          <w:tcPr>
            <w:tcW w:w="2835"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2</w:t>
            </w:r>
          </w:p>
        </w:tc>
        <w:tc>
          <w:tcPr>
            <w:tcW w:w="2823"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100</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M24LR64E</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EEPROM</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30</w:t>
            </w:r>
            <w:r w:rsidR="00C376C6">
              <w:rPr>
                <w:rStyle w:val="Appelnotedebasdep"/>
              </w:rPr>
              <w:footnoteReference w:id="5"/>
            </w:r>
          </w:p>
        </w:tc>
        <w:tc>
          <w:tcPr>
            <w:tcW w:w="2823" w:type="dxa"/>
          </w:tcPr>
          <w:p w:rsidR="00DA7BD1" w:rsidRDefault="00DA7BD1" w:rsidP="004327AE">
            <w:pPr>
              <w:keepNext/>
              <w:cnfStyle w:val="000000000000" w:firstRow="0" w:lastRow="0" w:firstColumn="0" w:lastColumn="0" w:oddVBand="0" w:evenVBand="0" w:oddHBand="0" w:evenHBand="0" w:firstRowFirstColumn="0" w:firstRowLastColumn="0" w:lastRowFirstColumn="0" w:lastRowLastColumn="0"/>
            </w:pPr>
            <w:r>
              <w:t>&gt;200</w:t>
            </w:r>
          </w:p>
        </w:tc>
      </w:tr>
    </w:tbl>
    <w:p w:rsidR="00702586" w:rsidRDefault="004327AE" w:rsidP="004327AE">
      <w:pPr>
        <w:pStyle w:val="Lgende"/>
        <w:jc w:val="center"/>
      </w:pPr>
      <w:bookmarkStart w:id="38" w:name="_Ref449888370"/>
      <w:r>
        <w:t xml:space="preserve">Tableau </w:t>
      </w:r>
      <w:fldSimple w:instr=" SEQ Tableau \* ARABIC ">
        <w:r w:rsidR="00295709">
          <w:rPr>
            <w:noProof/>
          </w:rPr>
          <w:t>1</w:t>
        </w:r>
      </w:fldSimple>
      <w:bookmarkEnd w:id="38"/>
      <w:r>
        <w:t xml:space="preserve"> </w:t>
      </w:r>
      <w:r w:rsidRPr="009B4FA7">
        <w:t>Consommation théorique des différents composants</w:t>
      </w:r>
    </w:p>
    <w:p w:rsidR="00702586" w:rsidRDefault="00702586" w:rsidP="00903F34">
      <w:r>
        <w:t xml:space="preserve">On remarque que le mode standby ou </w:t>
      </w:r>
      <w:r w:rsidR="00E30FF4">
        <w:t>SLEEP</w:t>
      </w:r>
      <w:r>
        <w:t xml:space="preserve"> est très intéressant pour l’optimisation de la consommation. Un facteur 10 est appliqué pour les capteurs tandis que c’est un facteur </w:t>
      </w:r>
      <w:r w:rsidR="001379F4">
        <w:t>de l’ordre de 1000</w:t>
      </w:r>
      <w:r>
        <w:t xml:space="preserve"> pour le microcontrôleur !  </w:t>
      </w:r>
    </w:p>
    <w:p w:rsidR="00702586" w:rsidRDefault="001379F4" w:rsidP="00903F34">
      <w:r>
        <w:t xml:space="preserve">Le </w:t>
      </w:r>
      <w:r w:rsidR="004327AE">
        <w:fldChar w:fldCharType="begin"/>
      </w:r>
      <w:r w:rsidR="004327AE">
        <w:instrText xml:space="preserve"> REF _Ref449888436 \h </w:instrText>
      </w:r>
      <w:r w:rsidR="004327AE">
        <w:fldChar w:fldCharType="separate"/>
      </w:r>
      <w:r w:rsidR="004327AE">
        <w:t xml:space="preserve">Tableau </w:t>
      </w:r>
      <w:r w:rsidR="004327AE">
        <w:rPr>
          <w:noProof/>
        </w:rPr>
        <w:t>2</w:t>
      </w:r>
      <w:r w:rsidR="004327AE">
        <w:fldChar w:fldCharType="end"/>
      </w:r>
      <w:r w:rsidR="004327AE">
        <w:t xml:space="preserve"> </w:t>
      </w:r>
      <w:r>
        <w:t xml:space="preserve">reprend la consommation théorique et celle mesurée dans différent cas. Le premier était lorsque l’on utilisait une fonction de délai pour faire clignoter la LED. </w:t>
      </w:r>
      <w:r w:rsidR="00C376C6">
        <w:t xml:space="preserve">La LED clignotait 100 ms toutes les 2 secondes. Suivant les évènements qui se sont passé, la </w:t>
      </w:r>
      <w:r w:rsidR="00E30FF4">
        <w:t>LED</w:t>
      </w:r>
      <w:r w:rsidR="00C376C6">
        <w:t xml:space="preserve"> clignotera rouge (dans le cas où il y a eu un retournement par exemple) et verte lorsque rien ne s’est passé.</w:t>
      </w:r>
      <w:r w:rsidR="004327AE" w:rsidRPr="004327AE">
        <w:t xml:space="preserve"> </w:t>
      </w:r>
      <w:r w:rsidR="004327AE">
        <w:t>La consommation est relativement importante due au fait que le microcontrôleur reste en mode RUN pendant que la LED est allumée</w:t>
      </w:r>
    </w:p>
    <w:tbl>
      <w:tblPr>
        <w:tblStyle w:val="Tableausimple5"/>
        <w:tblW w:w="0" w:type="auto"/>
        <w:jc w:val="center"/>
        <w:tblLook w:val="04A0" w:firstRow="1" w:lastRow="0" w:firstColumn="1" w:lastColumn="0" w:noHBand="0" w:noVBand="1"/>
      </w:tblPr>
      <w:tblGrid>
        <w:gridCol w:w="1985"/>
        <w:gridCol w:w="2835"/>
        <w:gridCol w:w="2835"/>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85" w:type="dxa"/>
          </w:tcPr>
          <w:p w:rsidR="00707BF6" w:rsidRDefault="00707BF6" w:rsidP="00903F34"/>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théorique [µA]</w:t>
            </w:r>
          </w:p>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Standby</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gt;40</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rouge)</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2840+conso led</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314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verte)</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2840+conso led</w:t>
            </w:r>
          </w:p>
        </w:tc>
        <w:tc>
          <w:tcPr>
            <w:tcW w:w="2835"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4450</w:t>
            </w:r>
          </w:p>
        </w:tc>
      </w:tr>
    </w:tbl>
    <w:p w:rsidR="00D221AB" w:rsidRDefault="004327AE" w:rsidP="004327AE">
      <w:pPr>
        <w:pStyle w:val="Lgende"/>
        <w:jc w:val="center"/>
      </w:pPr>
      <w:bookmarkStart w:id="39" w:name="_Ref449888436"/>
      <w:r>
        <w:t xml:space="preserve">Tableau </w:t>
      </w:r>
      <w:fldSimple w:instr=" SEQ Tableau \* ARABIC ">
        <w:r w:rsidR="00295709">
          <w:rPr>
            <w:noProof/>
          </w:rPr>
          <w:t>2</w:t>
        </w:r>
      </w:fldSimple>
      <w:bookmarkEnd w:id="39"/>
      <w:r>
        <w:t xml:space="preserve"> Consommation du prototype avec l'utilisation d'une fonction delay</w:t>
      </w:r>
    </w:p>
    <w:p w:rsidR="00D221AB" w:rsidRDefault="00D221AB" w:rsidP="00903F34">
      <w:r>
        <w:t xml:space="preserve">Une des première voie d’amélioration est de le mettre en SLEEP pendant ce temps-là. </w:t>
      </w:r>
      <w:r w:rsidR="006B7560">
        <w:t>Sa consommation est réduite de ± 2.8 mA dû au fait qu’il ne soit plus en mode RUN.</w:t>
      </w:r>
      <w:r w:rsidR="004327AE">
        <w:t xml:space="preserve"> Le </w:t>
      </w:r>
      <w:r w:rsidR="004327AE">
        <w:fldChar w:fldCharType="begin"/>
      </w:r>
      <w:r w:rsidR="004327AE">
        <w:instrText xml:space="preserve"> REF _Ref449888567 \h </w:instrText>
      </w:r>
      <w:r w:rsidR="004327AE">
        <w:fldChar w:fldCharType="separate"/>
      </w:r>
      <w:r w:rsidR="004327AE">
        <w:t xml:space="preserve">Tableau </w:t>
      </w:r>
      <w:r w:rsidR="004327AE">
        <w:rPr>
          <w:noProof/>
        </w:rPr>
        <w:t>3</w:t>
      </w:r>
      <w:r w:rsidR="004327AE">
        <w:fldChar w:fldCharType="end"/>
      </w:r>
      <w:r w:rsidR="004327AE">
        <w:t xml:space="preserve"> reprend ces résultats.</w:t>
      </w:r>
    </w:p>
    <w:tbl>
      <w:tblPr>
        <w:tblStyle w:val="Tableausimple5"/>
        <w:tblW w:w="0" w:type="auto"/>
        <w:jc w:val="center"/>
        <w:tblLook w:val="04A0" w:firstRow="1" w:lastRow="0" w:firstColumn="1" w:lastColumn="0" w:noHBand="0" w:noVBand="1"/>
      </w:tblPr>
      <w:tblGrid>
        <w:gridCol w:w="2268"/>
        <w:gridCol w:w="2694"/>
        <w:gridCol w:w="2693"/>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68" w:type="dxa"/>
          </w:tcPr>
          <w:p w:rsidR="00707BF6" w:rsidRDefault="00707BF6" w:rsidP="004327AE">
            <w:r>
              <w:t xml:space="preserve"> </w:t>
            </w:r>
          </w:p>
        </w:tc>
        <w:tc>
          <w:tcPr>
            <w:tcW w:w="2694"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théorique [µA]</w:t>
            </w:r>
          </w:p>
        </w:tc>
        <w:tc>
          <w:tcPr>
            <w:tcW w:w="2693"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lastRenderedPageBreak/>
              <w:t>Standby</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gt;40</w:t>
            </w:r>
          </w:p>
        </w:tc>
        <w:tc>
          <w:tcPr>
            <w:tcW w:w="2693"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LEEP + LED rouge</w:t>
            </w:r>
          </w:p>
        </w:tc>
        <w:tc>
          <w:tcPr>
            <w:tcW w:w="2694" w:type="dxa"/>
          </w:tcPr>
          <w:p w:rsidR="00707BF6" w:rsidRDefault="00707BF6" w:rsidP="004327AE">
            <w:pPr>
              <w:cnfStyle w:val="000000000000" w:firstRow="0" w:lastRow="0" w:firstColumn="0" w:lastColumn="0" w:oddVBand="0" w:evenVBand="0" w:oddHBand="0" w:evenHBand="0" w:firstRowFirstColumn="0" w:firstRowLastColumn="0" w:lastRowFirstColumn="0" w:lastRowLastColumn="0"/>
            </w:pPr>
            <w:r>
              <w:t>40+conso led</w:t>
            </w:r>
          </w:p>
        </w:tc>
        <w:tc>
          <w:tcPr>
            <w:tcW w:w="2693" w:type="dxa"/>
          </w:tcPr>
          <w:p w:rsidR="00707BF6" w:rsidRDefault="00707BF6" w:rsidP="00D221AB">
            <w:pPr>
              <w:tabs>
                <w:tab w:val="center" w:pos="1024"/>
              </w:tabs>
              <w:cnfStyle w:val="000000000000" w:firstRow="0" w:lastRow="0" w:firstColumn="0" w:lastColumn="0" w:oddVBand="0" w:evenVBand="0" w:oddHBand="0" w:evenHBand="0" w:firstRowFirstColumn="0" w:firstRowLastColumn="0" w:lastRowFirstColumn="0" w:lastRowLastColumn="0"/>
            </w:pPr>
            <w:r>
              <w:t>45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6E7040">
            <w:r>
              <w:t>SLEEP + LED verte</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40+conso led</w:t>
            </w:r>
          </w:p>
        </w:tc>
        <w:tc>
          <w:tcPr>
            <w:tcW w:w="2693"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1900</w:t>
            </w:r>
          </w:p>
        </w:tc>
      </w:tr>
    </w:tbl>
    <w:p w:rsidR="00D221AB" w:rsidRDefault="004327AE" w:rsidP="004327AE">
      <w:pPr>
        <w:pStyle w:val="Lgende"/>
        <w:jc w:val="center"/>
      </w:pPr>
      <w:bookmarkStart w:id="40" w:name="_Ref449888567"/>
      <w:r>
        <w:t xml:space="preserve">Tableau </w:t>
      </w:r>
      <w:fldSimple w:instr=" SEQ Tableau \* ARABIC ">
        <w:r w:rsidR="00295709">
          <w:rPr>
            <w:noProof/>
          </w:rPr>
          <w:t>3</w:t>
        </w:r>
      </w:fldSimple>
      <w:bookmarkEnd w:id="40"/>
      <w:r>
        <w:t xml:space="preserve"> Consommation du prototype avec l'utilisation d'un timer</w:t>
      </w:r>
    </w:p>
    <w:p w:rsidR="00707BF6" w:rsidRDefault="00707BF6" w:rsidP="00903F34">
      <w:r>
        <w:t xml:space="preserve">L’estimation de la durée de vie </w:t>
      </w:r>
      <w:r w:rsidR="006B7560">
        <w:t xml:space="preserve">maximale </w:t>
      </w:r>
      <w:r>
        <w:t>de la batterie est reprise dans le</w:t>
      </w:r>
      <w:r w:rsidR="004327AE">
        <w:t xml:space="preserve"> </w:t>
      </w:r>
      <w:r w:rsidR="004327AE">
        <w:fldChar w:fldCharType="begin"/>
      </w:r>
      <w:r w:rsidR="004327AE">
        <w:instrText xml:space="preserve"> REF _Ref449888625 \h </w:instrText>
      </w:r>
      <w:r w:rsidR="004327AE">
        <w:fldChar w:fldCharType="separate"/>
      </w:r>
      <w:r w:rsidR="004327AE">
        <w:t xml:space="preserve">Tableau </w:t>
      </w:r>
      <w:r w:rsidR="004327AE">
        <w:rPr>
          <w:noProof/>
        </w:rPr>
        <w:t>4</w:t>
      </w:r>
      <w:r w:rsidR="004327AE">
        <w:fldChar w:fldCharType="end"/>
      </w:r>
      <w:r>
        <w:t>.</w:t>
      </w:r>
      <w:r w:rsidR="006B7560">
        <w:t xml:space="preserve"> Celle-ci a été calculée en tenant compte que la LED est allumée pendant 50ms et que le microcontrôleur est en sleep le reste du temps. Dans le </w:t>
      </w:r>
      <w:r w:rsidR="00E30FF4">
        <w:t>3</w:t>
      </w:r>
      <w:r w:rsidR="00E30FF4" w:rsidRPr="00E30FF4">
        <w:rPr>
          <w:vertAlign w:val="superscript"/>
        </w:rPr>
        <w:t>ème</w:t>
      </w:r>
      <w:r w:rsidR="00E30FF4">
        <w:t xml:space="preserve"> </w:t>
      </w:r>
      <w:r w:rsidR="006B7560">
        <w:t xml:space="preserve">cas, la LED n’est plus allumée que pendant 25ms ce qui est largement encore visible. Le trajet a été supposé parfait : aucun évènement d’accéléromètre et de température. L’écriture dans l’EEPROM toutes les dix minutes de la date et l’heure n’a pas été prise en compte. </w:t>
      </w:r>
    </w:p>
    <w:tbl>
      <w:tblPr>
        <w:tblStyle w:val="Tableausimple5"/>
        <w:tblW w:w="0" w:type="auto"/>
        <w:tblLook w:val="04A0" w:firstRow="1" w:lastRow="0" w:firstColumn="1" w:lastColumn="0" w:noHBand="0" w:noVBand="1"/>
      </w:tblPr>
      <w:tblGrid>
        <w:gridCol w:w="2410"/>
        <w:gridCol w:w="1843"/>
        <w:gridCol w:w="2542"/>
        <w:gridCol w:w="2265"/>
      </w:tblGrid>
      <w:tr w:rsidR="00707BF6"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Pr>
          <w:p w:rsidR="00707BF6" w:rsidRDefault="00707BF6" w:rsidP="00903F34"/>
        </w:tc>
        <w:tc>
          <w:tcPr>
            <w:tcW w:w="1843" w:type="dxa"/>
          </w:tcPr>
          <w:p w:rsidR="00707BF6" w:rsidRDefault="006B7560" w:rsidP="00903F34">
            <w:pPr>
              <w:cnfStyle w:val="100000000000" w:firstRow="1" w:lastRow="0" w:firstColumn="0" w:lastColumn="0" w:oddVBand="0" w:evenVBand="0" w:oddHBand="0" w:evenHBand="0" w:firstRowFirstColumn="0" w:firstRowLastColumn="0" w:lastRowFirstColumn="0" w:lastRowLastColumn="0"/>
            </w:pPr>
            <w:r>
              <w:t>Run+LED</w:t>
            </w:r>
            <w:r w:rsidR="00707BF6">
              <w:t xml:space="preserve"> verte</w:t>
            </w:r>
          </w:p>
        </w:tc>
        <w:tc>
          <w:tcPr>
            <w:tcW w:w="2542"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w:t>
            </w:r>
            <w:r w:rsidR="00E30FF4">
              <w:t>(50ms)</w:t>
            </w:r>
          </w:p>
        </w:tc>
        <w:tc>
          <w:tcPr>
            <w:tcW w:w="2265"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2</w:t>
            </w:r>
            <w:r w:rsidR="00E30FF4">
              <w:t>5ms</w:t>
            </w:r>
            <w:r>
              <w:t>)</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Consommation [mA]</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281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539</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064</w:t>
            </w:r>
          </w:p>
        </w:tc>
      </w:tr>
      <w:tr w:rsidR="00707BF6" w:rsidTr="00E30FF4">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heures]</w:t>
            </w:r>
          </w:p>
        </w:tc>
        <w:tc>
          <w:tcPr>
            <w:tcW w:w="1843"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426</w:t>
            </w:r>
            <w:r w:rsidR="00E30FF4">
              <w:t>.4</w:t>
            </w:r>
          </w:p>
        </w:tc>
        <w:tc>
          <w:tcPr>
            <w:tcW w:w="2542"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779</w:t>
            </w:r>
            <w:r w:rsidR="00E30FF4">
              <w:t>.7</w:t>
            </w:r>
          </w:p>
        </w:tc>
        <w:tc>
          <w:tcPr>
            <w:tcW w:w="2265"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1127</w:t>
            </w:r>
            <w:r w:rsidR="00E30FF4">
              <w:t>.8</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jours]</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17jours 3/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32jours 1/2</w:t>
            </w:r>
          </w:p>
        </w:tc>
        <w:tc>
          <w:tcPr>
            <w:tcW w:w="2265" w:type="dxa"/>
          </w:tcPr>
          <w:p w:rsidR="00707BF6" w:rsidRDefault="006B7560" w:rsidP="004327AE">
            <w:pPr>
              <w:keepNext/>
              <w:cnfStyle w:val="000000100000" w:firstRow="0" w:lastRow="0" w:firstColumn="0" w:lastColumn="0" w:oddVBand="0" w:evenVBand="0" w:oddHBand="1" w:evenHBand="0" w:firstRowFirstColumn="0" w:firstRowLastColumn="0" w:lastRowFirstColumn="0" w:lastRowLastColumn="0"/>
            </w:pPr>
            <w:r>
              <w:t>47 jours</w:t>
            </w:r>
          </w:p>
        </w:tc>
      </w:tr>
    </w:tbl>
    <w:p w:rsidR="00707BF6" w:rsidRDefault="004327AE" w:rsidP="004327AE">
      <w:pPr>
        <w:pStyle w:val="Lgende"/>
        <w:jc w:val="center"/>
      </w:pPr>
      <w:bookmarkStart w:id="41" w:name="_Ref449888625"/>
      <w:r>
        <w:t xml:space="preserve">Tableau </w:t>
      </w:r>
      <w:fldSimple w:instr=" SEQ Tableau \* ARABIC ">
        <w:r w:rsidR="00295709">
          <w:rPr>
            <w:noProof/>
          </w:rPr>
          <w:t>4</w:t>
        </w:r>
      </w:fldSimple>
      <w:bookmarkEnd w:id="41"/>
      <w:r>
        <w:t xml:space="preserve"> Durée de vie d'une batterie CR1632</w:t>
      </w:r>
    </w:p>
    <w:p w:rsidR="006B7560" w:rsidRDefault="006B7560" w:rsidP="00903F34">
      <w:r>
        <w:t xml:space="preserve">Le </w:t>
      </w:r>
      <w:r w:rsidR="00295709">
        <w:fldChar w:fldCharType="begin"/>
      </w:r>
      <w:r w:rsidR="00295709">
        <w:instrText xml:space="preserve"> REF _Ref449888724 \h </w:instrText>
      </w:r>
      <w:r w:rsidR="00295709">
        <w:fldChar w:fldCharType="separate"/>
      </w:r>
      <w:r w:rsidR="00295709">
        <w:t xml:space="preserve">Tableau </w:t>
      </w:r>
      <w:r w:rsidR="00295709">
        <w:rPr>
          <w:noProof/>
        </w:rPr>
        <w:t>5</w:t>
      </w:r>
      <w:r w:rsidR="00295709">
        <w:fldChar w:fldCharType="end"/>
      </w:r>
      <w:r w:rsidR="00295709">
        <w:t xml:space="preserve"> </w:t>
      </w:r>
      <w:r>
        <w:t xml:space="preserve">reprend l’estimation </w:t>
      </w:r>
      <w:r w:rsidR="00E30FF4">
        <w:t xml:space="preserve">de durée </w:t>
      </w:r>
      <w:r>
        <w:t>la batterie dans le cas où la LED clignoterait en rouge</w:t>
      </w:r>
      <w:r w:rsidR="00E30FF4">
        <w:t xml:space="preserve"> (25ms)</w:t>
      </w:r>
      <w:r>
        <w:t xml:space="preserve"> et le cas où la pile utilisée serait une CR2032</w:t>
      </w:r>
      <w:r w:rsidR="00E30FF4">
        <w:t xml:space="preserve"> </w:t>
      </w:r>
      <w:r>
        <w:t>(220mAh) contre l’actuelle CR1632(120mAh)</w:t>
      </w:r>
      <w:r w:rsidR="00E30FF4">
        <w:t xml:space="preserve"> pour une durée de LED rouge allumée 25 ms (2) et une LED verte allumée </w:t>
      </w:r>
      <w:r w:rsidR="00295709">
        <w:t>pendant</w:t>
      </w:r>
      <w:r w:rsidR="00E30FF4">
        <w:t xml:space="preserve"> 50ms (3) et 25ms (4)</w:t>
      </w:r>
      <w:r>
        <w:t>.</w:t>
      </w:r>
      <w:r w:rsidR="00E30FF4">
        <w:t xml:space="preserve"> </w:t>
      </w:r>
    </w:p>
    <w:tbl>
      <w:tblPr>
        <w:tblStyle w:val="Tableausimple5"/>
        <w:tblW w:w="0" w:type="auto"/>
        <w:tblLook w:val="04A0" w:firstRow="1" w:lastRow="0" w:firstColumn="1" w:lastColumn="0" w:noHBand="0" w:noVBand="1"/>
      </w:tblPr>
      <w:tblGrid>
        <w:gridCol w:w="2161"/>
        <w:gridCol w:w="1525"/>
        <w:gridCol w:w="1662"/>
        <w:gridCol w:w="1861"/>
        <w:gridCol w:w="1861"/>
      </w:tblGrid>
      <w:tr w:rsidR="00E30FF4"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1" w:type="dxa"/>
          </w:tcPr>
          <w:p w:rsidR="00E30FF4" w:rsidRDefault="00E30FF4" w:rsidP="004327AE"/>
        </w:tc>
        <w:tc>
          <w:tcPr>
            <w:tcW w:w="1525" w:type="dxa"/>
          </w:tcPr>
          <w:p w:rsidR="00E30FF4" w:rsidRDefault="00E30FF4" w:rsidP="00E30FF4">
            <w:pPr>
              <w:cnfStyle w:val="100000000000" w:firstRow="1" w:lastRow="0" w:firstColumn="0" w:lastColumn="0" w:oddVBand="0" w:evenVBand="0" w:oddHBand="0" w:evenHBand="0" w:firstRowFirstColumn="0" w:firstRowLastColumn="0" w:lastRowFirstColumn="0" w:lastRowLastColumn="0"/>
            </w:pPr>
            <w:r>
              <w:t>Sleep+LED rouge</w:t>
            </w:r>
          </w:p>
        </w:tc>
        <w:tc>
          <w:tcPr>
            <w:tcW w:w="1662"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rouge(2)</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3)</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4)</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Consommation [mA]</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539</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064</w:t>
            </w:r>
          </w:p>
        </w:tc>
      </w:tr>
      <w:tr w:rsidR="00E30FF4" w:rsidTr="00E30FF4">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heures]</w:t>
            </w:r>
          </w:p>
        </w:tc>
        <w:tc>
          <w:tcPr>
            <w:tcW w:w="1525"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1985</w:t>
            </w:r>
          </w:p>
        </w:tc>
        <w:tc>
          <w:tcPr>
            <w:tcW w:w="1662"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3639.3</w:t>
            </w:r>
          </w:p>
        </w:tc>
        <w:tc>
          <w:tcPr>
            <w:tcW w:w="1861"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1429.5</w:t>
            </w:r>
          </w:p>
        </w:tc>
        <w:tc>
          <w:tcPr>
            <w:tcW w:w="1861"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2067.6</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jours]</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82 jours 3/4</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151 jours 1/2</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59 jours 1/2</w:t>
            </w:r>
          </w:p>
        </w:tc>
        <w:tc>
          <w:tcPr>
            <w:tcW w:w="1861" w:type="dxa"/>
          </w:tcPr>
          <w:p w:rsidR="00E30FF4" w:rsidRDefault="00E30FF4" w:rsidP="00295709">
            <w:pPr>
              <w:keepNext/>
              <w:cnfStyle w:val="000000100000" w:firstRow="0" w:lastRow="0" w:firstColumn="0" w:lastColumn="0" w:oddVBand="0" w:evenVBand="0" w:oddHBand="1" w:evenHBand="0" w:firstRowFirstColumn="0" w:firstRowLastColumn="0" w:lastRowFirstColumn="0" w:lastRowLastColumn="0"/>
            </w:pPr>
            <w:r>
              <w:t>86 jours</w:t>
            </w:r>
          </w:p>
        </w:tc>
      </w:tr>
    </w:tbl>
    <w:p w:rsidR="006B7560" w:rsidRPr="00903F34" w:rsidRDefault="00295709" w:rsidP="00295709">
      <w:pPr>
        <w:pStyle w:val="Lgende"/>
        <w:jc w:val="center"/>
      </w:pPr>
      <w:bookmarkStart w:id="42" w:name="_Ref449888724"/>
      <w:r>
        <w:t xml:space="preserve">Tableau </w:t>
      </w:r>
      <w:fldSimple w:instr=" SEQ Tableau \* ARABIC ">
        <w:r>
          <w:rPr>
            <w:noProof/>
          </w:rPr>
          <w:t>5</w:t>
        </w:r>
      </w:fldSimple>
      <w:bookmarkEnd w:id="42"/>
      <w:r>
        <w:t xml:space="preserve"> Durée de vie d'une batterie CR1632 avec LED rouge et d'une batterie CR2032 dans le cas d'un clignotement vert</w:t>
      </w:r>
      <w:r w:rsidR="00694279">
        <w:t xml:space="preserve"> de 50ms et 25ms</w:t>
      </w:r>
    </w:p>
    <w:p w:rsidR="00DA3AB0" w:rsidRDefault="00DA3AB0">
      <w:pPr>
        <w:jc w:val="left"/>
        <w:rPr>
          <w:rFonts w:asciiTheme="majorHAnsi" w:eastAsiaTheme="majorEastAsia" w:hAnsiTheme="majorHAnsi" w:cstheme="majorBidi"/>
          <w:b/>
          <w:bCs/>
          <w:color w:val="365F91" w:themeColor="accent1" w:themeShade="BF"/>
          <w:sz w:val="32"/>
          <w:szCs w:val="28"/>
        </w:rPr>
      </w:pPr>
      <w:r>
        <w:br w:type="page"/>
      </w:r>
    </w:p>
    <w:p w:rsidR="0044722B" w:rsidRDefault="006B6550" w:rsidP="00C06A33">
      <w:pPr>
        <w:pStyle w:val="Titre1"/>
        <w:numPr>
          <w:ilvl w:val="0"/>
          <w:numId w:val="2"/>
        </w:numPr>
      </w:pPr>
      <w:bookmarkStart w:id="43" w:name="_Toc450206394"/>
      <w:r>
        <w:lastRenderedPageBreak/>
        <w:t>Conclusion</w:t>
      </w:r>
      <w:bookmarkEnd w:id="43"/>
    </w:p>
    <w:p w:rsidR="00427B16" w:rsidRDefault="00427B16">
      <w:pPr>
        <w:jc w:val="left"/>
      </w:pPr>
    </w:p>
    <w:p w:rsidR="00427B16" w:rsidRDefault="00427B16">
      <w:pPr>
        <w:jc w:val="left"/>
      </w:pPr>
      <w:r>
        <w:t>Liste d’amélioration</w:t>
      </w:r>
      <w:r w:rsidR="004E6139">
        <w:t>s</w:t>
      </w:r>
      <w:r>
        <w:t xml:space="preserve"> possible :</w:t>
      </w:r>
    </w:p>
    <w:p w:rsidR="00427B16" w:rsidRDefault="00427B16" w:rsidP="00427B16">
      <w:pPr>
        <w:pStyle w:val="Paragraphedeliste"/>
        <w:numPr>
          <w:ilvl w:val="0"/>
          <w:numId w:val="4"/>
        </w:numPr>
        <w:jc w:val="left"/>
      </w:pPr>
      <w:r>
        <w:t>Détection de batterie faible grâce à l’usage du HLVD (</w:t>
      </w:r>
      <w:r w:rsidRPr="00427B16">
        <w:rPr>
          <w:i/>
        </w:rPr>
        <w:t>High/Low Voltage Detect</w:t>
      </w:r>
      <w:r>
        <w:t>)</w:t>
      </w:r>
      <w:r w:rsidR="00835668">
        <w:t>.</w:t>
      </w:r>
    </w:p>
    <w:p w:rsidR="00835668" w:rsidRDefault="00835668" w:rsidP="00427B16">
      <w:pPr>
        <w:pStyle w:val="Paragraphedeliste"/>
        <w:numPr>
          <w:ilvl w:val="0"/>
          <w:numId w:val="4"/>
        </w:numPr>
        <w:jc w:val="left"/>
      </w:pPr>
      <w:r>
        <w:t>Switch pour facilement « éteindre » le circuit et éviter une consommation de batterie sans avoir à enlever la pile ou mettre un isolant entre la pile et le contact.</w:t>
      </w:r>
    </w:p>
    <w:p w:rsidR="00835668" w:rsidRDefault="00835668" w:rsidP="00427B16">
      <w:pPr>
        <w:pStyle w:val="Paragraphedeliste"/>
        <w:numPr>
          <w:ilvl w:val="0"/>
          <w:numId w:val="4"/>
        </w:numPr>
        <w:jc w:val="left"/>
      </w:pPr>
      <w:r>
        <w:t>Circuit de protection contre une mise à l’envers de la pile.</w:t>
      </w:r>
    </w:p>
    <w:p w:rsidR="00427B16" w:rsidRDefault="00427B16" w:rsidP="00427B16">
      <w:pPr>
        <w:pStyle w:val="Paragraphedeliste"/>
        <w:numPr>
          <w:ilvl w:val="0"/>
          <w:numId w:val="4"/>
        </w:numPr>
        <w:jc w:val="left"/>
      </w:pPr>
      <w:r>
        <w:t>Mode Deep Sleep ?</w:t>
      </w:r>
    </w:p>
    <w:p w:rsidR="00835668" w:rsidRDefault="00835668" w:rsidP="00427B16">
      <w:pPr>
        <w:pStyle w:val="Paragraphedeliste"/>
        <w:numPr>
          <w:ilvl w:val="0"/>
          <w:numId w:val="4"/>
        </w:numPr>
        <w:jc w:val="left"/>
      </w:pPr>
      <w:r>
        <w:t>Disparition du bouton reset ?</w:t>
      </w:r>
    </w:p>
    <w:p w:rsidR="00427B16" w:rsidRDefault="00427B16" w:rsidP="00427B16">
      <w:pPr>
        <w:pStyle w:val="Paragraphedeliste"/>
        <w:numPr>
          <w:ilvl w:val="0"/>
          <w:numId w:val="4"/>
        </w:numPr>
        <w:jc w:val="left"/>
      </w:pPr>
      <w:r>
        <w:t>Investiguer sur les LED afin de trouver une LED qui ne consomme pas trop quand elle clignote en vert</w:t>
      </w:r>
      <w:r w:rsidR="00835668">
        <w:t>.</w:t>
      </w:r>
    </w:p>
    <w:p w:rsidR="00D158A3" w:rsidRDefault="00427B16" w:rsidP="00427B16">
      <w:pPr>
        <w:pStyle w:val="Paragraphedeliste"/>
        <w:numPr>
          <w:ilvl w:val="0"/>
          <w:numId w:val="4"/>
        </w:numPr>
        <w:jc w:val="left"/>
      </w:pPr>
      <w:r>
        <w:t>Changer la pile pour une CR2032 : plus facile à trouver (plus standard) et autonomie plus grande (220mAh contre 120mAh pour la CR1632)</w:t>
      </w:r>
      <w:r w:rsidR="00835668">
        <w:t>.</w:t>
      </w:r>
    </w:p>
    <w:p w:rsidR="00835668" w:rsidRDefault="00D158A3" w:rsidP="00427B16">
      <w:pPr>
        <w:pStyle w:val="Paragraphedeliste"/>
        <w:numPr>
          <w:ilvl w:val="0"/>
          <w:numId w:val="4"/>
        </w:numPr>
        <w:jc w:val="left"/>
      </w:pPr>
      <w:r>
        <w:t>Améliorer la sécurité du prototype ? Mot de passe afin d’éviter que n’importe qui puisse écrire dans l’EEPROM.</w:t>
      </w:r>
    </w:p>
    <w:p w:rsidR="0044722B" w:rsidRDefault="00835668" w:rsidP="00427B16">
      <w:pPr>
        <w:pStyle w:val="Paragraphedeliste"/>
        <w:numPr>
          <w:ilvl w:val="0"/>
          <w:numId w:val="4"/>
        </w:numPr>
        <w:jc w:val="left"/>
      </w:pPr>
      <w:r>
        <w:t>En cas de développement d’un autre PCB prototype, il serait intéressant d’avoir des pins mâles soudés, des points de masse ainsi que des labels pour chaque pin.</w:t>
      </w:r>
      <w:r w:rsidR="0044722B">
        <w:br w:type="page"/>
      </w:r>
    </w:p>
    <w:p w:rsidR="00486ED7" w:rsidRDefault="0044722B" w:rsidP="00C06A33">
      <w:pPr>
        <w:pStyle w:val="Titre1"/>
        <w:numPr>
          <w:ilvl w:val="0"/>
          <w:numId w:val="2"/>
        </w:numPr>
      </w:pPr>
      <w:bookmarkStart w:id="44" w:name="_Toc450206395"/>
      <w:r>
        <w:lastRenderedPageBreak/>
        <w:t>B</w:t>
      </w:r>
      <w:r w:rsidR="003F1A01">
        <w:t>ibliographie</w:t>
      </w:r>
      <w:bookmarkEnd w:id="44"/>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8163"/>
      </w:tblGrid>
      <w:tr w:rsidR="00376051" w:rsidRPr="00835668" w:rsidTr="00376051">
        <w:trPr>
          <w:jc w:val="center"/>
        </w:trPr>
        <w:tc>
          <w:tcPr>
            <w:tcW w:w="500" w:type="pct"/>
          </w:tcPr>
          <w:p w:rsidR="00376051" w:rsidRDefault="00376051" w:rsidP="00376051">
            <w:pPr>
              <w:pStyle w:val="Lgende"/>
              <w:jc w:val="center"/>
            </w:pPr>
            <w:r>
              <w:t xml:space="preserve">[ </w:t>
            </w:r>
            <w:fldSimple w:instr=" SEQ [_ \* ARABIC ">
              <w:r w:rsidR="00C6038A">
                <w:rPr>
                  <w:noProof/>
                </w:rPr>
                <w:t>1</w:t>
              </w:r>
            </w:fldSimple>
            <w:r>
              <w:t xml:space="preserve"> ]</w:t>
            </w:r>
          </w:p>
        </w:tc>
        <w:tc>
          <w:tcPr>
            <w:tcW w:w="4500" w:type="pct"/>
            <w:vAlign w:val="center"/>
          </w:tcPr>
          <w:p w:rsidR="00376051" w:rsidRPr="00376051" w:rsidRDefault="0085205B" w:rsidP="0085205B">
            <w:pPr>
              <w:keepNext/>
              <w:rPr>
                <w:lang w:val="en-GB"/>
              </w:rPr>
            </w:pPr>
            <w:r>
              <w:rPr>
                <w:lang w:val="en-GB"/>
              </w:rPr>
              <w:t>Microchip</w:t>
            </w:r>
            <w:r w:rsidR="00376051" w:rsidRPr="00376051">
              <w:rPr>
                <w:lang w:val="en-GB"/>
              </w:rPr>
              <w:t>, “</w:t>
            </w:r>
            <w:r w:rsidRPr="0085205B">
              <w:rPr>
                <w:i/>
                <w:lang w:val="en-US"/>
              </w:rPr>
              <w:t>Emerging Trends in Embedded Power Management: Microcontrollers, Memory &amp; Analog </w:t>
            </w:r>
            <w:r>
              <w:rPr>
                <w:lang w:val="en-GB"/>
              </w:rPr>
              <w:t>”</w:t>
            </w:r>
            <w:r w:rsidR="00376051" w:rsidRPr="00376051">
              <w:rPr>
                <w:lang w:val="en-GB"/>
              </w:rPr>
              <w:t>.</w:t>
            </w:r>
          </w:p>
        </w:tc>
      </w:tr>
    </w:tbl>
    <w:p w:rsidR="006B4E2B" w:rsidRPr="0085205B" w:rsidRDefault="0085205B" w:rsidP="006B4E2B">
      <w:pPr>
        <w:rPr>
          <w:lang w:val="en-US"/>
        </w:rPr>
      </w:pPr>
      <w:r>
        <w:rPr>
          <w:lang w:val="en-US"/>
        </w:rPr>
        <w:t>Datasheets des différents composants.</w:t>
      </w:r>
    </w:p>
    <w:sectPr w:rsidR="006B4E2B" w:rsidRPr="0085205B" w:rsidSect="00B404D9">
      <w:headerReference w:type="first" r:id="rId23"/>
      <w:footerReference w:type="first" r:id="rId24"/>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7DEC" w:rsidRDefault="00387DEC" w:rsidP="00840374">
      <w:pPr>
        <w:spacing w:after="0" w:line="240" w:lineRule="auto"/>
      </w:pPr>
      <w:r>
        <w:separator/>
      </w:r>
    </w:p>
  </w:endnote>
  <w:endnote w:type="continuationSeparator" w:id="0">
    <w:p w:rsidR="00387DEC" w:rsidRDefault="00387DEC"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7AE" w:rsidRDefault="004327AE">
    <w:pPr>
      <w:pStyle w:val="Pieddepage"/>
      <w:jc w:val="right"/>
    </w:pPr>
  </w:p>
  <w:p w:rsidR="004327AE" w:rsidRDefault="004327AE" w:rsidP="00B404D9">
    <w:pPr>
      <w:pStyle w:val="Pieddepage"/>
      <w:tabs>
        <w:tab w:val="clear" w:pos="4536"/>
        <w:tab w:val="clear" w:pos="9072"/>
        <w:tab w:val="left" w:pos="240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7AE" w:rsidRDefault="00387DEC" w:rsidP="00B404D9">
    <w:pPr>
      <w:pStyle w:val="Pieddepage"/>
      <w:tabs>
        <w:tab w:val="clear" w:pos="4536"/>
        <w:tab w:val="clear" w:pos="9072"/>
        <w:tab w:val="left" w:pos="5070"/>
      </w:tabs>
    </w:pPr>
    <w:sdt>
      <w:sdtPr>
        <w:id w:val="-773775891"/>
        <w:docPartObj>
          <w:docPartGallery w:val="Page Numbers (Bottom of Page)"/>
          <w:docPartUnique/>
        </w:docPartObj>
      </w:sdtPr>
      <w:sdtEndPr/>
      <w:sdtContent>
        <w:r w:rsidR="004327AE">
          <w:rPr>
            <w:noProof/>
          </w:rPr>
          <mc:AlternateContent>
            <mc:Choice Requires="wpg">
              <w:drawing>
                <wp:anchor distT="0" distB="0" distL="114300" distR="114300" simplePos="0" relativeHeight="251661312" behindDoc="0" locked="0" layoutInCell="1" allowOverlap="1" wp14:anchorId="269D8F75" wp14:editId="0595337B">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4327AE" w:rsidRDefault="004327AE">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492BB" id="Groupe 19" o:spid="_x0000_s1026"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27"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" strokecolor="#737373"/>
                  <v:rect id="Rectangle 21" o:spid="_x0000_s1028"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" strokecolor="#737373"/>
                  <v:rect id="Rectangle 22" o:spid="_x0000_s1029" style="position:absolute;left:10190;top:14378;width:548;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" strokecolor="#737373">
                    <v:textbox>
                      <w:txbxContent>
                        <w:p w:rsidR="004327AE" w:rsidRDefault="004327AE">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83467"/>
      <w:docPartObj>
        <w:docPartGallery w:val="Page Numbers (Bottom of Page)"/>
        <w:docPartUnique/>
      </w:docPartObj>
    </w:sdtPr>
    <w:sdtEndPr/>
    <w:sdtContent>
      <w:p w:rsidR="004327AE" w:rsidRDefault="004327AE">
        <w:pPr>
          <w:pStyle w:val="Pieddepage"/>
          <w:jc w:val="right"/>
        </w:pPr>
        <w:r>
          <w:fldChar w:fldCharType="begin"/>
        </w:r>
        <w:r>
          <w:instrText>PAGE   \* MERGEFORMAT</w:instrText>
        </w:r>
        <w:r>
          <w:fldChar w:fldCharType="separate"/>
        </w:r>
        <w:r w:rsidR="00FB4E5C" w:rsidRPr="00FB4E5C">
          <w:rPr>
            <w:noProof/>
            <w:lang w:val="fr-FR"/>
          </w:rPr>
          <w:t>1</w:t>
        </w:r>
        <w:r>
          <w:fldChar w:fldCharType="end"/>
        </w:r>
      </w:p>
    </w:sdtContent>
  </w:sdt>
  <w:p w:rsidR="004327AE" w:rsidRDefault="004327AE" w:rsidP="00B404D9">
    <w:pPr>
      <w:pStyle w:val="Pieddepage"/>
      <w:tabs>
        <w:tab w:val="clear" w:pos="4536"/>
        <w:tab w:val="clear" w:pos="9072"/>
        <w:tab w:val="left" w:pos="507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7DEC" w:rsidRDefault="00387DEC" w:rsidP="00840374">
      <w:pPr>
        <w:spacing w:after="0" w:line="240" w:lineRule="auto"/>
      </w:pPr>
      <w:r>
        <w:separator/>
      </w:r>
    </w:p>
  </w:footnote>
  <w:footnote w:type="continuationSeparator" w:id="0">
    <w:p w:rsidR="00387DEC" w:rsidRDefault="00387DEC" w:rsidP="00840374">
      <w:pPr>
        <w:spacing w:after="0" w:line="240" w:lineRule="auto"/>
      </w:pPr>
      <w:r>
        <w:continuationSeparator/>
      </w:r>
    </w:p>
  </w:footnote>
  <w:footnote w:id="1">
    <w:p w:rsidR="004327AE" w:rsidRDefault="004327AE">
      <w:pPr>
        <w:pStyle w:val="Notedebasdepage"/>
      </w:pPr>
      <w:r>
        <w:rPr>
          <w:rStyle w:val="Appelnotedebasdep"/>
        </w:rPr>
        <w:footnoteRef/>
      </w:r>
      <w:r>
        <w:t xml:space="preserve"> La RTCC peut réveiller le microcontrôleur toutes les 0.5 secondes, secondes, 10 secondes, minutes, 10 minutes … Dans notre cas, nous l’avons réglé sur 1 seconde.</w:t>
      </w:r>
    </w:p>
  </w:footnote>
  <w:footnote w:id="2">
    <w:p w:rsidR="00255EA3" w:rsidRPr="00255EA3" w:rsidRDefault="00255EA3" w:rsidP="00255EA3">
      <w:pPr>
        <w:pStyle w:val="Notedebasdepage"/>
      </w:pPr>
      <w:r>
        <w:rPr>
          <w:rStyle w:val="Appelnotedebasdep"/>
        </w:rPr>
        <w:footnoteRef/>
      </w:r>
      <w:r w:rsidRPr="00255EA3">
        <w:t xml:space="preserve"> Le BOR (</w:t>
      </w:r>
      <w:r w:rsidRPr="00255EA3">
        <w:rPr>
          <w:i/>
        </w:rPr>
        <w:t>Brown-out Reset</w:t>
      </w:r>
      <w:r w:rsidRPr="00255EA3">
        <w:t xml:space="preserve">) est un circuit qui monitore la tension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en le comparant à une valeur de seuil. Lorsque cette tension est plus petite que le seuil, le BOR est activé.</w:t>
      </w:r>
    </w:p>
  </w:footnote>
  <w:footnote w:id="3">
    <w:p w:rsidR="00255EA3" w:rsidRDefault="00255EA3" w:rsidP="00255EA3">
      <w:pPr>
        <w:pStyle w:val="Notedebasdepage"/>
      </w:pPr>
      <w:r>
        <w:rPr>
          <w:rStyle w:val="Appelnotedebasdep"/>
        </w:rPr>
        <w:footnoteRef/>
      </w:r>
      <w:r>
        <w:t xml:space="preserve"> Cette figure est issue d’un document de Microchip : « </w:t>
      </w:r>
      <w:r w:rsidRPr="00255EA3">
        <w:rPr>
          <w:i/>
        </w:rPr>
        <w:t>Emerging Trends in Embedded Power Management: Microcontrollers, Memory &amp; Analog</w:t>
      </w:r>
      <w:r>
        <w:rPr>
          <w:i/>
        </w:rPr>
        <w:t> »</w:t>
      </w:r>
    </w:p>
  </w:footnote>
  <w:footnote w:id="4">
    <w:p w:rsidR="00C304FA" w:rsidRDefault="00C304FA">
      <w:pPr>
        <w:pStyle w:val="Notedebasdepage"/>
      </w:pPr>
      <w:r>
        <w:rPr>
          <w:rStyle w:val="Appelnotedebasdep"/>
        </w:rPr>
        <w:footnoteRef/>
      </w:r>
      <w:r>
        <w:t xml:space="preserve"> Cf. note en bas de page n°5, section </w:t>
      </w:r>
      <w:r>
        <w:fldChar w:fldCharType="begin"/>
      </w:r>
      <w:r>
        <w:instrText xml:space="preserve"> REF _Ref449890465 \r \h </w:instrText>
      </w:r>
      <w:r>
        <w:fldChar w:fldCharType="separate"/>
      </w:r>
      <w:r>
        <w:t>4.4</w:t>
      </w:r>
      <w:r>
        <w:fldChar w:fldCharType="end"/>
      </w:r>
      <w:r>
        <w:t>.</w:t>
      </w:r>
    </w:p>
  </w:footnote>
  <w:footnote w:id="5">
    <w:p w:rsidR="004327AE" w:rsidRDefault="004327AE">
      <w:pPr>
        <w:pStyle w:val="Notedebasdepage"/>
      </w:pPr>
      <w:r>
        <w:rPr>
          <w:rStyle w:val="Appelnotedebasdep"/>
        </w:rPr>
        <w:footnoteRef/>
      </w:r>
      <w:r>
        <w:t xml:space="preserve"> Cette valeur est donnée pour une tension d’alimentation de 2.5 V. A 5.5 V, ce courant passe à 100µA. Il est donc impossible de donner une valeur précise dû au fait que la relation entre consommation de courant et tension d’alimentation n’est pas linéai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7AE" w:rsidRDefault="004327A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0C816DDB"/>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297D58B7"/>
    <w:multiLevelType w:val="hybridMultilevel"/>
    <w:tmpl w:val="C88665D0"/>
    <w:lvl w:ilvl="0" w:tplc="080C0001">
      <w:numFmt w:val="bullet"/>
      <w:lvlText w:val=""/>
      <w:lvlJc w:val="left"/>
      <w:pPr>
        <w:ind w:left="720" w:hanging="360"/>
      </w:pPr>
      <w:rPr>
        <w:rFonts w:ascii="Symbol" w:eastAsia="Times New Roman" w:hAnsi="Symbol"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15:restartNumberingAfterBreak="0">
    <w:nsid w:val="2C4E5577"/>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7" w15:restartNumberingAfterBreak="0">
    <w:nsid w:val="3A075962"/>
    <w:multiLevelType w:val="multilevel"/>
    <w:tmpl w:val="838E4392"/>
    <w:lvl w:ilvl="0">
      <w:start w:val="1"/>
      <w:numFmt w:val="decimal"/>
      <w:lvlText w:val="%1."/>
      <w:lvlJc w:val="left"/>
      <w:pPr>
        <w:ind w:left="360" w:hanging="360"/>
      </w:pPr>
    </w:lvl>
    <w:lvl w:ilvl="1">
      <w:start w:val="1"/>
      <w:numFmt w:val="decimal"/>
      <w:lvlText w:val="%1.%2."/>
      <w:lvlJc w:val="left"/>
      <w:pPr>
        <w:ind w:left="792" w:hanging="432"/>
      </w:pPr>
      <w:rPr>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699700BC"/>
    <w:multiLevelType w:val="hybridMultilevel"/>
    <w:tmpl w:val="08E8306C"/>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7957444F"/>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9D35F8D"/>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7"/>
  </w:num>
  <w:num w:numId="3">
    <w:abstractNumId w:val="0"/>
  </w:num>
  <w:num w:numId="4">
    <w:abstractNumId w:val="12"/>
  </w:num>
  <w:num w:numId="5">
    <w:abstractNumId w:val="2"/>
  </w:num>
  <w:num w:numId="6">
    <w:abstractNumId w:val="8"/>
  </w:num>
  <w:num w:numId="7">
    <w:abstractNumId w:val="9"/>
  </w:num>
  <w:num w:numId="8">
    <w:abstractNumId w:val="6"/>
  </w:num>
  <w:num w:numId="9">
    <w:abstractNumId w:val="11"/>
  </w:num>
  <w:num w:numId="10">
    <w:abstractNumId w:val="5"/>
  </w:num>
  <w:num w:numId="11">
    <w:abstractNumId w:val="3"/>
  </w:num>
  <w:num w:numId="12">
    <w:abstractNumId w:val="10"/>
  </w:num>
  <w:num w:numId="13">
    <w:abstractNumId w:val="1"/>
  </w:num>
  <w:num w:numId="14">
    <w:abstractNumId w:val="15"/>
  </w:num>
  <w:num w:numId="15">
    <w:abstractNumId w:val="4"/>
  </w:num>
  <w:num w:numId="16">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4422C"/>
    <w:rsid w:val="00047A1F"/>
    <w:rsid w:val="0005249A"/>
    <w:rsid w:val="0005276A"/>
    <w:rsid w:val="00053927"/>
    <w:rsid w:val="00054A24"/>
    <w:rsid w:val="000560C0"/>
    <w:rsid w:val="00060725"/>
    <w:rsid w:val="000610E2"/>
    <w:rsid w:val="00081768"/>
    <w:rsid w:val="00090DB8"/>
    <w:rsid w:val="000914E1"/>
    <w:rsid w:val="000950DB"/>
    <w:rsid w:val="000A0AAD"/>
    <w:rsid w:val="000A3441"/>
    <w:rsid w:val="000B0189"/>
    <w:rsid w:val="000B4158"/>
    <w:rsid w:val="000C143D"/>
    <w:rsid w:val="000D0318"/>
    <w:rsid w:val="000D3934"/>
    <w:rsid w:val="000D4D27"/>
    <w:rsid w:val="000E3FF5"/>
    <w:rsid w:val="000E6EBF"/>
    <w:rsid w:val="000E72A9"/>
    <w:rsid w:val="000F0032"/>
    <w:rsid w:val="000F5726"/>
    <w:rsid w:val="00101CA5"/>
    <w:rsid w:val="00104711"/>
    <w:rsid w:val="001062DA"/>
    <w:rsid w:val="001106AA"/>
    <w:rsid w:val="00112958"/>
    <w:rsid w:val="00123967"/>
    <w:rsid w:val="00124F3B"/>
    <w:rsid w:val="00133AE7"/>
    <w:rsid w:val="001379F4"/>
    <w:rsid w:val="00144FE1"/>
    <w:rsid w:val="00145DDB"/>
    <w:rsid w:val="00146E85"/>
    <w:rsid w:val="00152B97"/>
    <w:rsid w:val="0016526A"/>
    <w:rsid w:val="001671A2"/>
    <w:rsid w:val="0017144F"/>
    <w:rsid w:val="00171933"/>
    <w:rsid w:val="00192C94"/>
    <w:rsid w:val="001943FF"/>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37A1"/>
    <w:rsid w:val="001E407F"/>
    <w:rsid w:val="001E641A"/>
    <w:rsid w:val="001E6F83"/>
    <w:rsid w:val="001F65FC"/>
    <w:rsid w:val="00202BAE"/>
    <w:rsid w:val="0020300B"/>
    <w:rsid w:val="00210C92"/>
    <w:rsid w:val="002159DA"/>
    <w:rsid w:val="00221BCE"/>
    <w:rsid w:val="00222433"/>
    <w:rsid w:val="00223C91"/>
    <w:rsid w:val="00224230"/>
    <w:rsid w:val="0023451C"/>
    <w:rsid w:val="00234E63"/>
    <w:rsid w:val="002372BB"/>
    <w:rsid w:val="00245CA8"/>
    <w:rsid w:val="00245DB4"/>
    <w:rsid w:val="00246F25"/>
    <w:rsid w:val="00252F7E"/>
    <w:rsid w:val="00255EA3"/>
    <w:rsid w:val="00262884"/>
    <w:rsid w:val="0026399E"/>
    <w:rsid w:val="00267C32"/>
    <w:rsid w:val="0027071E"/>
    <w:rsid w:val="002755DA"/>
    <w:rsid w:val="0027781D"/>
    <w:rsid w:val="00283070"/>
    <w:rsid w:val="00283B55"/>
    <w:rsid w:val="00284EB6"/>
    <w:rsid w:val="00286782"/>
    <w:rsid w:val="00286A0C"/>
    <w:rsid w:val="00291F15"/>
    <w:rsid w:val="002937DE"/>
    <w:rsid w:val="00295347"/>
    <w:rsid w:val="00295709"/>
    <w:rsid w:val="002A0792"/>
    <w:rsid w:val="002A2F11"/>
    <w:rsid w:val="002A7183"/>
    <w:rsid w:val="002B0DB9"/>
    <w:rsid w:val="002B1698"/>
    <w:rsid w:val="002B1C80"/>
    <w:rsid w:val="002B37B4"/>
    <w:rsid w:val="002B39E3"/>
    <w:rsid w:val="002C6FE3"/>
    <w:rsid w:val="002D26E8"/>
    <w:rsid w:val="002E487B"/>
    <w:rsid w:val="002F0629"/>
    <w:rsid w:val="002F2AB9"/>
    <w:rsid w:val="002F6D8F"/>
    <w:rsid w:val="002F6F67"/>
    <w:rsid w:val="00305017"/>
    <w:rsid w:val="00311C0A"/>
    <w:rsid w:val="003126C6"/>
    <w:rsid w:val="00312CEA"/>
    <w:rsid w:val="00314330"/>
    <w:rsid w:val="00315528"/>
    <w:rsid w:val="00321810"/>
    <w:rsid w:val="003257BA"/>
    <w:rsid w:val="0033098E"/>
    <w:rsid w:val="0033536F"/>
    <w:rsid w:val="00342033"/>
    <w:rsid w:val="00344A52"/>
    <w:rsid w:val="00352B02"/>
    <w:rsid w:val="00352DEF"/>
    <w:rsid w:val="00360EF9"/>
    <w:rsid w:val="00363EC3"/>
    <w:rsid w:val="003645E2"/>
    <w:rsid w:val="00371384"/>
    <w:rsid w:val="00373748"/>
    <w:rsid w:val="00376051"/>
    <w:rsid w:val="0038040D"/>
    <w:rsid w:val="003806FA"/>
    <w:rsid w:val="00385B1C"/>
    <w:rsid w:val="00387DEC"/>
    <w:rsid w:val="00391894"/>
    <w:rsid w:val="00395D8B"/>
    <w:rsid w:val="003A2681"/>
    <w:rsid w:val="003A343B"/>
    <w:rsid w:val="003A357D"/>
    <w:rsid w:val="003A3DD2"/>
    <w:rsid w:val="003A4BF8"/>
    <w:rsid w:val="003B13C1"/>
    <w:rsid w:val="003C05B3"/>
    <w:rsid w:val="003C0822"/>
    <w:rsid w:val="003C0DB8"/>
    <w:rsid w:val="003C2789"/>
    <w:rsid w:val="003C3C0D"/>
    <w:rsid w:val="003D0E72"/>
    <w:rsid w:val="003D3443"/>
    <w:rsid w:val="003D3B60"/>
    <w:rsid w:val="003D4063"/>
    <w:rsid w:val="003D4DB4"/>
    <w:rsid w:val="003E2FC5"/>
    <w:rsid w:val="003E46AC"/>
    <w:rsid w:val="003F1191"/>
    <w:rsid w:val="003F1A01"/>
    <w:rsid w:val="00412B06"/>
    <w:rsid w:val="0041495D"/>
    <w:rsid w:val="0041624E"/>
    <w:rsid w:val="00421687"/>
    <w:rsid w:val="00421A6A"/>
    <w:rsid w:val="00422EDC"/>
    <w:rsid w:val="004230E9"/>
    <w:rsid w:val="00427B16"/>
    <w:rsid w:val="004306E9"/>
    <w:rsid w:val="004327AE"/>
    <w:rsid w:val="004369E0"/>
    <w:rsid w:val="00444938"/>
    <w:rsid w:val="0044722B"/>
    <w:rsid w:val="004639CA"/>
    <w:rsid w:val="004735FC"/>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E1224"/>
    <w:rsid w:val="004E4E75"/>
    <w:rsid w:val="004E6139"/>
    <w:rsid w:val="004F78A8"/>
    <w:rsid w:val="005004E6"/>
    <w:rsid w:val="00503BD4"/>
    <w:rsid w:val="00506026"/>
    <w:rsid w:val="0050661B"/>
    <w:rsid w:val="00506871"/>
    <w:rsid w:val="00507D33"/>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90CE9"/>
    <w:rsid w:val="00694279"/>
    <w:rsid w:val="006A00EC"/>
    <w:rsid w:val="006A1BEF"/>
    <w:rsid w:val="006A3FDB"/>
    <w:rsid w:val="006A52A9"/>
    <w:rsid w:val="006B1BD1"/>
    <w:rsid w:val="006B4E2B"/>
    <w:rsid w:val="006B6550"/>
    <w:rsid w:val="006B6BDE"/>
    <w:rsid w:val="006B7560"/>
    <w:rsid w:val="006C4849"/>
    <w:rsid w:val="006C75A5"/>
    <w:rsid w:val="006D01C9"/>
    <w:rsid w:val="006D1F32"/>
    <w:rsid w:val="006D3AFC"/>
    <w:rsid w:val="006E4F22"/>
    <w:rsid w:val="006E5EB0"/>
    <w:rsid w:val="006E5F97"/>
    <w:rsid w:val="006E7040"/>
    <w:rsid w:val="006E70D5"/>
    <w:rsid w:val="006F0F29"/>
    <w:rsid w:val="006F7F57"/>
    <w:rsid w:val="00700BBE"/>
    <w:rsid w:val="00701594"/>
    <w:rsid w:val="0070187A"/>
    <w:rsid w:val="00702586"/>
    <w:rsid w:val="0070500F"/>
    <w:rsid w:val="00707BF6"/>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013E6"/>
    <w:rsid w:val="00810E2C"/>
    <w:rsid w:val="008119C7"/>
    <w:rsid w:val="00813BF2"/>
    <w:rsid w:val="00815B42"/>
    <w:rsid w:val="00817DEE"/>
    <w:rsid w:val="00820147"/>
    <w:rsid w:val="0082450A"/>
    <w:rsid w:val="00824F9D"/>
    <w:rsid w:val="008323CF"/>
    <w:rsid w:val="008326CB"/>
    <w:rsid w:val="0083368F"/>
    <w:rsid w:val="00835668"/>
    <w:rsid w:val="00836A0B"/>
    <w:rsid w:val="00840374"/>
    <w:rsid w:val="008448FE"/>
    <w:rsid w:val="0085205B"/>
    <w:rsid w:val="00860483"/>
    <w:rsid w:val="00865AE3"/>
    <w:rsid w:val="008669C2"/>
    <w:rsid w:val="00871F13"/>
    <w:rsid w:val="00874A70"/>
    <w:rsid w:val="00877C73"/>
    <w:rsid w:val="00885EA4"/>
    <w:rsid w:val="00887007"/>
    <w:rsid w:val="008A0B75"/>
    <w:rsid w:val="008B0348"/>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03F34"/>
    <w:rsid w:val="0090745A"/>
    <w:rsid w:val="009276F4"/>
    <w:rsid w:val="0093369B"/>
    <w:rsid w:val="00933B75"/>
    <w:rsid w:val="00937567"/>
    <w:rsid w:val="009402AC"/>
    <w:rsid w:val="0094125C"/>
    <w:rsid w:val="009434B7"/>
    <w:rsid w:val="00944FDB"/>
    <w:rsid w:val="0094601F"/>
    <w:rsid w:val="00946BA3"/>
    <w:rsid w:val="00950E5F"/>
    <w:rsid w:val="00953047"/>
    <w:rsid w:val="0095361A"/>
    <w:rsid w:val="00953D90"/>
    <w:rsid w:val="00960DEA"/>
    <w:rsid w:val="00962C62"/>
    <w:rsid w:val="009660DD"/>
    <w:rsid w:val="00966765"/>
    <w:rsid w:val="009800F2"/>
    <w:rsid w:val="00982D08"/>
    <w:rsid w:val="009878C9"/>
    <w:rsid w:val="009912F0"/>
    <w:rsid w:val="009A0A79"/>
    <w:rsid w:val="009A3299"/>
    <w:rsid w:val="009A7A91"/>
    <w:rsid w:val="009C20B2"/>
    <w:rsid w:val="009C77FA"/>
    <w:rsid w:val="009E4D2F"/>
    <w:rsid w:val="009F1C0A"/>
    <w:rsid w:val="009F263E"/>
    <w:rsid w:val="009F482A"/>
    <w:rsid w:val="009F5A5F"/>
    <w:rsid w:val="009F61E9"/>
    <w:rsid w:val="00A06603"/>
    <w:rsid w:val="00A06F31"/>
    <w:rsid w:val="00A07D90"/>
    <w:rsid w:val="00A13B1C"/>
    <w:rsid w:val="00A14BC3"/>
    <w:rsid w:val="00A254A2"/>
    <w:rsid w:val="00A2744A"/>
    <w:rsid w:val="00A31470"/>
    <w:rsid w:val="00A35CE0"/>
    <w:rsid w:val="00A47703"/>
    <w:rsid w:val="00A50326"/>
    <w:rsid w:val="00A54037"/>
    <w:rsid w:val="00A54CDA"/>
    <w:rsid w:val="00A62D11"/>
    <w:rsid w:val="00A6604B"/>
    <w:rsid w:val="00A70174"/>
    <w:rsid w:val="00A73154"/>
    <w:rsid w:val="00A760B1"/>
    <w:rsid w:val="00A76236"/>
    <w:rsid w:val="00A76B16"/>
    <w:rsid w:val="00A83860"/>
    <w:rsid w:val="00A84223"/>
    <w:rsid w:val="00A85314"/>
    <w:rsid w:val="00A93664"/>
    <w:rsid w:val="00A97046"/>
    <w:rsid w:val="00AA4807"/>
    <w:rsid w:val="00AB0692"/>
    <w:rsid w:val="00AB1499"/>
    <w:rsid w:val="00AC2415"/>
    <w:rsid w:val="00AC28AB"/>
    <w:rsid w:val="00AC3AFC"/>
    <w:rsid w:val="00AD6750"/>
    <w:rsid w:val="00AD785C"/>
    <w:rsid w:val="00AE10B0"/>
    <w:rsid w:val="00AE144E"/>
    <w:rsid w:val="00AE70E5"/>
    <w:rsid w:val="00AF021E"/>
    <w:rsid w:val="00AF69E7"/>
    <w:rsid w:val="00B008EA"/>
    <w:rsid w:val="00B010EF"/>
    <w:rsid w:val="00B04570"/>
    <w:rsid w:val="00B068A2"/>
    <w:rsid w:val="00B12B54"/>
    <w:rsid w:val="00B146C0"/>
    <w:rsid w:val="00B16E1D"/>
    <w:rsid w:val="00B22681"/>
    <w:rsid w:val="00B22FCD"/>
    <w:rsid w:val="00B25399"/>
    <w:rsid w:val="00B32AE3"/>
    <w:rsid w:val="00B37916"/>
    <w:rsid w:val="00B37E0C"/>
    <w:rsid w:val="00B404D9"/>
    <w:rsid w:val="00B409C5"/>
    <w:rsid w:val="00B41B9C"/>
    <w:rsid w:val="00B51255"/>
    <w:rsid w:val="00B5658C"/>
    <w:rsid w:val="00B57F30"/>
    <w:rsid w:val="00B65B6A"/>
    <w:rsid w:val="00B7164C"/>
    <w:rsid w:val="00B729C4"/>
    <w:rsid w:val="00B772C5"/>
    <w:rsid w:val="00B77F8A"/>
    <w:rsid w:val="00B812C6"/>
    <w:rsid w:val="00B87B5A"/>
    <w:rsid w:val="00BA24DE"/>
    <w:rsid w:val="00BA37F6"/>
    <w:rsid w:val="00BA4116"/>
    <w:rsid w:val="00BA6B80"/>
    <w:rsid w:val="00BA6D0A"/>
    <w:rsid w:val="00BA7648"/>
    <w:rsid w:val="00BA7B7F"/>
    <w:rsid w:val="00BB025D"/>
    <w:rsid w:val="00BB0C9E"/>
    <w:rsid w:val="00BB174D"/>
    <w:rsid w:val="00BB3435"/>
    <w:rsid w:val="00BC1AD0"/>
    <w:rsid w:val="00BC3F0F"/>
    <w:rsid w:val="00BC6CF8"/>
    <w:rsid w:val="00BD10F6"/>
    <w:rsid w:val="00BD65F2"/>
    <w:rsid w:val="00BD747F"/>
    <w:rsid w:val="00BD7D9F"/>
    <w:rsid w:val="00BE24B6"/>
    <w:rsid w:val="00BE6F6A"/>
    <w:rsid w:val="00BE7F5C"/>
    <w:rsid w:val="00BF5174"/>
    <w:rsid w:val="00BF7D7A"/>
    <w:rsid w:val="00C00BA0"/>
    <w:rsid w:val="00C06A33"/>
    <w:rsid w:val="00C10EAE"/>
    <w:rsid w:val="00C304FA"/>
    <w:rsid w:val="00C35460"/>
    <w:rsid w:val="00C35E97"/>
    <w:rsid w:val="00C3653E"/>
    <w:rsid w:val="00C376C6"/>
    <w:rsid w:val="00C436EC"/>
    <w:rsid w:val="00C44B2A"/>
    <w:rsid w:val="00C6038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5187"/>
    <w:rsid w:val="00CD6EC8"/>
    <w:rsid w:val="00CE1158"/>
    <w:rsid w:val="00CE5743"/>
    <w:rsid w:val="00CE7928"/>
    <w:rsid w:val="00CF07BC"/>
    <w:rsid w:val="00CF34F5"/>
    <w:rsid w:val="00D0553C"/>
    <w:rsid w:val="00D06C41"/>
    <w:rsid w:val="00D106F3"/>
    <w:rsid w:val="00D145AA"/>
    <w:rsid w:val="00D158A3"/>
    <w:rsid w:val="00D221AB"/>
    <w:rsid w:val="00D24589"/>
    <w:rsid w:val="00D311EC"/>
    <w:rsid w:val="00D32B61"/>
    <w:rsid w:val="00D332FF"/>
    <w:rsid w:val="00D36437"/>
    <w:rsid w:val="00D37598"/>
    <w:rsid w:val="00D500F2"/>
    <w:rsid w:val="00D53829"/>
    <w:rsid w:val="00D53D66"/>
    <w:rsid w:val="00D57034"/>
    <w:rsid w:val="00D61D97"/>
    <w:rsid w:val="00D63D94"/>
    <w:rsid w:val="00D642ED"/>
    <w:rsid w:val="00D653F6"/>
    <w:rsid w:val="00D65985"/>
    <w:rsid w:val="00D66D4A"/>
    <w:rsid w:val="00D716A0"/>
    <w:rsid w:val="00D77EFC"/>
    <w:rsid w:val="00D85989"/>
    <w:rsid w:val="00D87394"/>
    <w:rsid w:val="00D926D2"/>
    <w:rsid w:val="00D92D9F"/>
    <w:rsid w:val="00D93EF6"/>
    <w:rsid w:val="00DA27FA"/>
    <w:rsid w:val="00DA3AB0"/>
    <w:rsid w:val="00DA7BD1"/>
    <w:rsid w:val="00DB3C6A"/>
    <w:rsid w:val="00DD0A5E"/>
    <w:rsid w:val="00DD6C39"/>
    <w:rsid w:val="00DE17C6"/>
    <w:rsid w:val="00DE181D"/>
    <w:rsid w:val="00DE3FB8"/>
    <w:rsid w:val="00E028DE"/>
    <w:rsid w:val="00E16A62"/>
    <w:rsid w:val="00E24D62"/>
    <w:rsid w:val="00E273A7"/>
    <w:rsid w:val="00E30FF4"/>
    <w:rsid w:val="00E3370B"/>
    <w:rsid w:val="00E36971"/>
    <w:rsid w:val="00E36DF2"/>
    <w:rsid w:val="00E40309"/>
    <w:rsid w:val="00E425B8"/>
    <w:rsid w:val="00E43BBE"/>
    <w:rsid w:val="00E45778"/>
    <w:rsid w:val="00E502E9"/>
    <w:rsid w:val="00E5422B"/>
    <w:rsid w:val="00E6063A"/>
    <w:rsid w:val="00E64EFD"/>
    <w:rsid w:val="00E67A42"/>
    <w:rsid w:val="00E70CC2"/>
    <w:rsid w:val="00E72279"/>
    <w:rsid w:val="00E77B31"/>
    <w:rsid w:val="00E84560"/>
    <w:rsid w:val="00E9065B"/>
    <w:rsid w:val="00E91F75"/>
    <w:rsid w:val="00E927C1"/>
    <w:rsid w:val="00E927F1"/>
    <w:rsid w:val="00E9298C"/>
    <w:rsid w:val="00E92F9B"/>
    <w:rsid w:val="00EB00FB"/>
    <w:rsid w:val="00EB3644"/>
    <w:rsid w:val="00EC115B"/>
    <w:rsid w:val="00EC3461"/>
    <w:rsid w:val="00EC6DCC"/>
    <w:rsid w:val="00ED76F3"/>
    <w:rsid w:val="00EE1058"/>
    <w:rsid w:val="00EE1CF9"/>
    <w:rsid w:val="00EF491B"/>
    <w:rsid w:val="00EF6B37"/>
    <w:rsid w:val="00EF6D16"/>
    <w:rsid w:val="00EF7C34"/>
    <w:rsid w:val="00F011CB"/>
    <w:rsid w:val="00F02E99"/>
    <w:rsid w:val="00F04177"/>
    <w:rsid w:val="00F057B7"/>
    <w:rsid w:val="00F15A0D"/>
    <w:rsid w:val="00F258B8"/>
    <w:rsid w:val="00F30573"/>
    <w:rsid w:val="00F34F40"/>
    <w:rsid w:val="00F37738"/>
    <w:rsid w:val="00F42C07"/>
    <w:rsid w:val="00F5104B"/>
    <w:rsid w:val="00F54DCE"/>
    <w:rsid w:val="00F61750"/>
    <w:rsid w:val="00F61CD3"/>
    <w:rsid w:val="00F62044"/>
    <w:rsid w:val="00F635D5"/>
    <w:rsid w:val="00F724EF"/>
    <w:rsid w:val="00F725C6"/>
    <w:rsid w:val="00F763A5"/>
    <w:rsid w:val="00F81FF1"/>
    <w:rsid w:val="00F82E8D"/>
    <w:rsid w:val="00F83023"/>
    <w:rsid w:val="00F85219"/>
    <w:rsid w:val="00F92CE0"/>
    <w:rsid w:val="00F96862"/>
    <w:rsid w:val="00FA1A93"/>
    <w:rsid w:val="00FA7CA1"/>
    <w:rsid w:val="00FB35C4"/>
    <w:rsid w:val="00FB3FF1"/>
    <w:rsid w:val="00FB42BD"/>
    <w:rsid w:val="00FB4AC5"/>
    <w:rsid w:val="00FB4CF5"/>
    <w:rsid w:val="00FB4E5C"/>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ausimple5">
    <w:name w:val="Plain Table 5"/>
    <w:basedOn w:val="TableauNormal"/>
    <w:uiPriority w:val="45"/>
    <w:rsid w:val="00DA7BD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simple3">
    <w:name w:val="Plain Table 3"/>
    <w:basedOn w:val="TableauNormal"/>
    <w:uiPriority w:val="43"/>
    <w:rsid w:val="00C376C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220214249">
      <w:bodyDiv w:val="1"/>
      <w:marLeft w:val="0"/>
      <w:marRight w:val="0"/>
      <w:marTop w:val="0"/>
      <w:marBottom w:val="0"/>
      <w:divBdr>
        <w:top w:val="none" w:sz="0" w:space="0" w:color="auto"/>
        <w:left w:val="none" w:sz="0" w:space="0" w:color="auto"/>
        <w:bottom w:val="none" w:sz="0" w:space="0" w:color="auto"/>
        <w:right w:val="none" w:sz="0" w:space="0" w:color="auto"/>
      </w:divBdr>
    </w:div>
    <w:div w:id="275253750">
      <w:bodyDiv w:val="1"/>
      <w:marLeft w:val="0"/>
      <w:marRight w:val="0"/>
      <w:marTop w:val="0"/>
      <w:marBottom w:val="0"/>
      <w:divBdr>
        <w:top w:val="none" w:sz="0" w:space="0" w:color="auto"/>
        <w:left w:val="none" w:sz="0" w:space="0" w:color="auto"/>
        <w:bottom w:val="none" w:sz="0" w:space="0" w:color="auto"/>
        <w:right w:val="none" w:sz="0" w:space="0" w:color="auto"/>
      </w:divBdr>
    </w:div>
    <w:div w:id="347683456">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503014214">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967390768">
      <w:bodyDiv w:val="1"/>
      <w:marLeft w:val="0"/>
      <w:marRight w:val="0"/>
      <w:marTop w:val="0"/>
      <w:marBottom w:val="0"/>
      <w:divBdr>
        <w:top w:val="none" w:sz="0" w:space="0" w:color="auto"/>
        <w:left w:val="none" w:sz="0" w:space="0" w:color="auto"/>
        <w:bottom w:val="none" w:sz="0" w:space="0" w:color="auto"/>
        <w:right w:val="none" w:sz="0" w:space="0" w:color="auto"/>
      </w:divBdr>
      <w:divsChild>
        <w:div w:id="642151814">
          <w:marLeft w:val="0"/>
          <w:marRight w:val="0"/>
          <w:marTop w:val="0"/>
          <w:marBottom w:val="0"/>
          <w:divBdr>
            <w:top w:val="none" w:sz="0" w:space="0" w:color="auto"/>
            <w:left w:val="none" w:sz="0" w:space="0" w:color="auto"/>
            <w:bottom w:val="none" w:sz="0" w:space="0" w:color="auto"/>
            <w:right w:val="none" w:sz="0" w:space="0" w:color="auto"/>
          </w:divBdr>
        </w:div>
        <w:div w:id="1189172789">
          <w:marLeft w:val="0"/>
          <w:marRight w:val="0"/>
          <w:marTop w:val="0"/>
          <w:marBottom w:val="0"/>
          <w:divBdr>
            <w:top w:val="none" w:sz="0" w:space="0" w:color="auto"/>
            <w:left w:val="none" w:sz="0" w:space="0" w:color="auto"/>
            <w:bottom w:val="none" w:sz="0" w:space="0" w:color="auto"/>
            <w:right w:val="none" w:sz="0" w:space="0" w:color="auto"/>
          </w:divBdr>
        </w:div>
        <w:div w:id="1652519574">
          <w:marLeft w:val="0"/>
          <w:marRight w:val="0"/>
          <w:marTop w:val="0"/>
          <w:marBottom w:val="0"/>
          <w:divBdr>
            <w:top w:val="none" w:sz="0" w:space="0" w:color="auto"/>
            <w:left w:val="none" w:sz="0" w:space="0" w:color="auto"/>
            <w:bottom w:val="none" w:sz="0" w:space="0" w:color="auto"/>
            <w:right w:val="none" w:sz="0" w:space="0" w:color="auto"/>
          </w:divBdr>
        </w:div>
        <w:div w:id="150944977">
          <w:marLeft w:val="0"/>
          <w:marRight w:val="0"/>
          <w:marTop w:val="0"/>
          <w:marBottom w:val="0"/>
          <w:divBdr>
            <w:top w:val="none" w:sz="0" w:space="0" w:color="auto"/>
            <w:left w:val="none" w:sz="0" w:space="0" w:color="auto"/>
            <w:bottom w:val="none" w:sz="0" w:space="0" w:color="auto"/>
            <w:right w:val="none" w:sz="0" w:space="0" w:color="auto"/>
          </w:divBdr>
        </w:div>
        <w:div w:id="1237981341">
          <w:marLeft w:val="0"/>
          <w:marRight w:val="0"/>
          <w:marTop w:val="0"/>
          <w:marBottom w:val="0"/>
          <w:divBdr>
            <w:top w:val="none" w:sz="0" w:space="0" w:color="auto"/>
            <w:left w:val="none" w:sz="0" w:space="0" w:color="auto"/>
            <w:bottom w:val="none" w:sz="0" w:space="0" w:color="auto"/>
            <w:right w:val="none" w:sz="0" w:space="0" w:color="auto"/>
          </w:divBdr>
        </w:div>
        <w:div w:id="1029642762">
          <w:marLeft w:val="0"/>
          <w:marRight w:val="0"/>
          <w:marTop w:val="0"/>
          <w:marBottom w:val="0"/>
          <w:divBdr>
            <w:top w:val="none" w:sz="0" w:space="0" w:color="auto"/>
            <w:left w:val="none" w:sz="0" w:space="0" w:color="auto"/>
            <w:bottom w:val="none" w:sz="0" w:space="0" w:color="auto"/>
            <w:right w:val="none" w:sz="0" w:space="0" w:color="auto"/>
          </w:divBdr>
        </w:div>
        <w:div w:id="2124154610">
          <w:marLeft w:val="0"/>
          <w:marRight w:val="0"/>
          <w:marTop w:val="0"/>
          <w:marBottom w:val="0"/>
          <w:divBdr>
            <w:top w:val="none" w:sz="0" w:space="0" w:color="auto"/>
            <w:left w:val="none" w:sz="0" w:space="0" w:color="auto"/>
            <w:bottom w:val="none" w:sz="0" w:space="0" w:color="auto"/>
            <w:right w:val="none" w:sz="0" w:space="0" w:color="auto"/>
          </w:divBdr>
        </w:div>
        <w:div w:id="1968929545">
          <w:marLeft w:val="0"/>
          <w:marRight w:val="0"/>
          <w:marTop w:val="0"/>
          <w:marBottom w:val="0"/>
          <w:divBdr>
            <w:top w:val="none" w:sz="0" w:space="0" w:color="auto"/>
            <w:left w:val="none" w:sz="0" w:space="0" w:color="auto"/>
            <w:bottom w:val="none" w:sz="0" w:space="0" w:color="auto"/>
            <w:right w:val="none" w:sz="0" w:space="0" w:color="auto"/>
          </w:divBdr>
        </w:div>
      </w:divsChild>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194885058">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17999913">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C91665-1161-4AA2-BBC0-BED2CAE5D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18</Pages>
  <Words>3376</Words>
  <Characters>18568</Characters>
  <Application>Microsoft Office Word</Application>
  <DocSecurity>0</DocSecurity>
  <Lines>154</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Julien</cp:lastModifiedBy>
  <cp:revision>66</cp:revision>
  <cp:lastPrinted>2014-11-02T19:30:00Z</cp:lastPrinted>
  <dcterms:created xsi:type="dcterms:W3CDTF">2016-04-19T14:15:00Z</dcterms:created>
  <dcterms:modified xsi:type="dcterms:W3CDTF">2016-05-05T08:10:00Z</dcterms:modified>
</cp:coreProperties>
</file>